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0C05" w:rsidRDefault="00420C05" w:rsidP="004B6C42">
      <w:pPr>
        <w:pStyle w:val="Title"/>
        <w:jc w:val="center"/>
      </w:pPr>
    </w:p>
    <w:p w:rsidR="00420C05" w:rsidRDefault="00420C05" w:rsidP="004B6C42">
      <w:pPr>
        <w:pStyle w:val="Title"/>
        <w:jc w:val="center"/>
      </w:pPr>
    </w:p>
    <w:p w:rsidR="00420C05" w:rsidRDefault="00420C05" w:rsidP="004B6C42">
      <w:pPr>
        <w:pStyle w:val="Title"/>
        <w:jc w:val="center"/>
      </w:pPr>
    </w:p>
    <w:p w:rsidR="004B6C42" w:rsidRDefault="004B6C42" w:rsidP="004B6C42">
      <w:pPr>
        <w:pStyle w:val="Title"/>
        <w:jc w:val="center"/>
      </w:pPr>
      <w:r>
        <w:t>Dynamic Audio</w:t>
      </w:r>
    </w:p>
    <w:p w:rsidR="004B6C42" w:rsidRDefault="004B6C42" w:rsidP="004B6C42">
      <w:pPr>
        <w:pStyle w:val="Title"/>
        <w:jc w:val="center"/>
        <w:rPr>
          <w:rStyle w:val="SubtitleChar"/>
        </w:rPr>
      </w:pPr>
      <w:r w:rsidRPr="004B6C42">
        <w:rPr>
          <w:rStyle w:val="SubtitleChar"/>
        </w:rPr>
        <w:t>XNA Game Studio 4.0</w:t>
      </w:r>
    </w:p>
    <w:p w:rsidR="000E5C25" w:rsidRPr="000E5C25" w:rsidRDefault="000E5C25" w:rsidP="000E5C25"/>
    <w:p w:rsidR="004B6C42" w:rsidRDefault="004B6C42" w:rsidP="004B6C42"/>
    <w:p w:rsidR="003F630A" w:rsidRDefault="003F630A">
      <w:r>
        <w:br w:type="page"/>
      </w:r>
    </w:p>
    <w:p w:rsidR="00420C05" w:rsidRDefault="00420C05" w:rsidP="007F75AF">
      <w:pPr>
        <w:pStyle w:val="Heading1"/>
      </w:pPr>
      <w:bookmarkStart w:id="0" w:name="_Toc273493283"/>
      <w:r>
        <w:lastRenderedPageBreak/>
        <w:t>Content</w:t>
      </w:r>
      <w:bookmarkEnd w:id="0"/>
    </w:p>
    <w:p w:rsidR="00DE4D57" w:rsidRDefault="00D33850">
      <w:pPr>
        <w:pStyle w:val="TOC1"/>
        <w:tabs>
          <w:tab w:val="right" w:leader="dot" w:pos="9350"/>
        </w:tabs>
        <w:rPr>
          <w:noProof/>
        </w:rPr>
      </w:pPr>
      <w:r>
        <w:fldChar w:fldCharType="begin"/>
      </w:r>
      <w:r w:rsidR="003F630A">
        <w:instrText xml:space="preserve"> TOC \o "1-4" \h \z \u </w:instrText>
      </w:r>
      <w:r>
        <w:fldChar w:fldCharType="separate"/>
      </w:r>
      <w:hyperlink w:anchor="_Toc273493283" w:history="1">
        <w:r w:rsidR="00DE4D57" w:rsidRPr="00A8484A">
          <w:rPr>
            <w:rStyle w:val="Hyperlink"/>
            <w:noProof/>
          </w:rPr>
          <w:t>Content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1"/>
        <w:tabs>
          <w:tab w:val="right" w:leader="dot" w:pos="9350"/>
        </w:tabs>
        <w:rPr>
          <w:noProof/>
        </w:rPr>
      </w:pPr>
      <w:hyperlink w:anchor="_Toc273493284" w:history="1">
        <w:r w:rsidR="00DE4D57" w:rsidRPr="00A8484A">
          <w:rPr>
            <w:rStyle w:val="Hyperlink"/>
            <w:noProof/>
          </w:rPr>
          <w:t>SoundEffect API in XNA 3.1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1"/>
        <w:tabs>
          <w:tab w:val="right" w:leader="dot" w:pos="9350"/>
        </w:tabs>
        <w:rPr>
          <w:noProof/>
        </w:rPr>
      </w:pPr>
      <w:hyperlink w:anchor="_Toc273493285" w:history="1">
        <w:r w:rsidR="00DE4D57" w:rsidRPr="00A8484A">
          <w:rPr>
            <w:rStyle w:val="Hyperlink"/>
            <w:noProof/>
          </w:rPr>
          <w:t>Dynamic is Anti-Static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1"/>
        <w:tabs>
          <w:tab w:val="right" w:leader="dot" w:pos="9350"/>
        </w:tabs>
        <w:rPr>
          <w:noProof/>
        </w:rPr>
      </w:pPr>
      <w:hyperlink w:anchor="_Toc273493286" w:history="1">
        <w:r w:rsidR="00DE4D57" w:rsidRPr="00A8484A">
          <w:rPr>
            <w:rStyle w:val="Hyperlink"/>
            <w:noProof/>
          </w:rPr>
          <w:t>New and Improved SoundEffect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287" w:history="1">
        <w:r w:rsidR="00DE4D57" w:rsidRPr="00A8484A">
          <w:rPr>
            <w:rStyle w:val="Hyperlink"/>
            <w:noProof/>
          </w:rPr>
          <w:t>SoundEffect Constructors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1"/>
        <w:tabs>
          <w:tab w:val="right" w:leader="dot" w:pos="9350"/>
        </w:tabs>
        <w:rPr>
          <w:noProof/>
        </w:rPr>
      </w:pPr>
      <w:hyperlink w:anchor="_Toc273493288" w:history="1">
        <w:r w:rsidR="00DE4D57" w:rsidRPr="00A8484A">
          <w:rPr>
            <w:rStyle w:val="Hyperlink"/>
            <w:noProof/>
          </w:rPr>
          <w:t>DynamicSoundEffectInstance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289" w:history="1">
        <w:r w:rsidR="00DE4D57" w:rsidRPr="00A8484A">
          <w:rPr>
            <w:rStyle w:val="Hyperlink"/>
            <w:noProof/>
          </w:rPr>
          <w:t>Creating DynamicSoundEffectInstance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290" w:history="1">
        <w:r w:rsidR="00DE4D57" w:rsidRPr="00A8484A">
          <w:rPr>
            <w:rStyle w:val="Hyperlink"/>
            <w:noProof/>
          </w:rPr>
          <w:t>Managing Playback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3"/>
        <w:tabs>
          <w:tab w:val="right" w:leader="dot" w:pos="9350"/>
        </w:tabs>
        <w:rPr>
          <w:noProof/>
        </w:rPr>
      </w:pPr>
      <w:hyperlink w:anchor="_Toc273493291" w:history="1">
        <w:r w:rsidR="00DE4D57" w:rsidRPr="00A8484A">
          <w:rPr>
            <w:rStyle w:val="Hyperlink"/>
            <w:noProof/>
          </w:rPr>
          <w:t>Pull-Model Buffer Submission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3"/>
        <w:tabs>
          <w:tab w:val="right" w:leader="dot" w:pos="9350"/>
        </w:tabs>
        <w:rPr>
          <w:noProof/>
        </w:rPr>
      </w:pPr>
      <w:hyperlink w:anchor="_Toc273493292" w:history="1">
        <w:r w:rsidR="00DE4D57" w:rsidRPr="00A8484A">
          <w:rPr>
            <w:rStyle w:val="Hyperlink"/>
            <w:noProof/>
          </w:rPr>
          <w:t>Push-Model Buffer Submission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293" w:history="1">
        <w:r w:rsidR="00DE4D57" w:rsidRPr="00A8484A">
          <w:rPr>
            <w:rStyle w:val="Hyperlink"/>
            <w:noProof/>
          </w:rPr>
          <w:t>Managing Playback State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3"/>
        <w:tabs>
          <w:tab w:val="right" w:leader="dot" w:pos="9350"/>
        </w:tabs>
        <w:rPr>
          <w:noProof/>
        </w:rPr>
      </w:pPr>
      <w:hyperlink w:anchor="_Toc273493294" w:history="1">
        <w:r w:rsidR="00DE4D57" w:rsidRPr="00A8484A">
          <w:rPr>
            <w:rStyle w:val="Hyperlink"/>
            <w:noProof/>
          </w:rPr>
          <w:t>Play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3"/>
        <w:tabs>
          <w:tab w:val="right" w:leader="dot" w:pos="9350"/>
        </w:tabs>
        <w:rPr>
          <w:noProof/>
        </w:rPr>
      </w:pPr>
      <w:hyperlink w:anchor="_Toc273493295" w:history="1">
        <w:r w:rsidR="00DE4D57" w:rsidRPr="00A8484A">
          <w:rPr>
            <w:rStyle w:val="Hyperlink"/>
            <w:noProof/>
          </w:rPr>
          <w:t>Stop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3"/>
        <w:tabs>
          <w:tab w:val="right" w:leader="dot" w:pos="9350"/>
        </w:tabs>
        <w:rPr>
          <w:noProof/>
        </w:rPr>
      </w:pPr>
      <w:hyperlink w:anchor="_Toc273493296" w:history="1">
        <w:r w:rsidR="00DE4D57" w:rsidRPr="00A8484A">
          <w:rPr>
            <w:rStyle w:val="Hyperlink"/>
            <w:noProof/>
          </w:rPr>
          <w:t>Pause and Resume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297" w:history="1">
        <w:r w:rsidR="00DE4D57" w:rsidRPr="00A8484A">
          <w:rPr>
            <w:rStyle w:val="Hyperlink"/>
            <w:noProof/>
          </w:rPr>
          <w:t>Parametric Playback Control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1"/>
        <w:tabs>
          <w:tab w:val="right" w:leader="dot" w:pos="9350"/>
        </w:tabs>
        <w:rPr>
          <w:noProof/>
        </w:rPr>
      </w:pPr>
      <w:hyperlink w:anchor="_Toc273493298" w:history="1">
        <w:r w:rsidR="00DE4D57" w:rsidRPr="00A8484A">
          <w:rPr>
            <w:rStyle w:val="Hyperlink"/>
            <w:noProof/>
          </w:rPr>
          <w:t>Microphone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299" w:history="1">
        <w:r w:rsidR="00DE4D57" w:rsidRPr="00A8484A">
          <w:rPr>
            <w:rStyle w:val="Hyperlink"/>
            <w:noProof/>
          </w:rPr>
          <w:t>Enumeration of Microphones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300" w:history="1">
        <w:r w:rsidR="00DE4D57" w:rsidRPr="00A8484A">
          <w:rPr>
            <w:rStyle w:val="Hyperlink"/>
            <w:noProof/>
          </w:rPr>
          <w:t>Capture Format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301" w:history="1">
        <w:r w:rsidR="00DE4D57" w:rsidRPr="00A8484A">
          <w:rPr>
            <w:rStyle w:val="Hyperlink"/>
            <w:noProof/>
          </w:rPr>
          <w:t>Capture Buffer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302" w:history="1">
        <w:r w:rsidR="00DE4D57" w:rsidRPr="00A8484A">
          <w:rPr>
            <w:rStyle w:val="Hyperlink"/>
            <w:noProof/>
          </w:rPr>
          <w:t>Getting Captured Data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3"/>
        <w:tabs>
          <w:tab w:val="right" w:leader="dot" w:pos="9350"/>
        </w:tabs>
        <w:rPr>
          <w:noProof/>
        </w:rPr>
      </w:pPr>
      <w:hyperlink w:anchor="_Toc273493303" w:history="1">
        <w:r w:rsidR="00DE4D57" w:rsidRPr="00A8484A">
          <w:rPr>
            <w:rStyle w:val="Hyperlink"/>
            <w:noProof/>
          </w:rPr>
          <w:t>Event-Driven Capture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3"/>
        <w:tabs>
          <w:tab w:val="right" w:leader="dot" w:pos="9350"/>
        </w:tabs>
        <w:rPr>
          <w:noProof/>
        </w:rPr>
      </w:pPr>
      <w:hyperlink w:anchor="_Toc273493304" w:history="1">
        <w:r w:rsidR="00DE4D57" w:rsidRPr="00A8484A">
          <w:rPr>
            <w:rStyle w:val="Hyperlink"/>
            <w:noProof/>
          </w:rPr>
          <w:t>Pull-Model Capture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305" w:history="1">
        <w:r w:rsidR="00DE4D57" w:rsidRPr="00A8484A">
          <w:rPr>
            <w:rStyle w:val="Hyperlink"/>
            <w:noProof/>
          </w:rPr>
          <w:t>Handling Microphone Disconnection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2"/>
        <w:tabs>
          <w:tab w:val="right" w:leader="dot" w:pos="9350"/>
        </w:tabs>
        <w:rPr>
          <w:noProof/>
        </w:rPr>
      </w:pPr>
      <w:hyperlink w:anchor="_Toc273493306" w:history="1">
        <w:r w:rsidR="00DE4D57" w:rsidRPr="00A8484A">
          <w:rPr>
            <w:rStyle w:val="Hyperlink"/>
            <w:noProof/>
          </w:rPr>
          <w:t>Tips and Tricks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4"/>
        <w:rPr>
          <w:noProof/>
        </w:rPr>
      </w:pPr>
      <w:hyperlink w:anchor="_Toc273493307" w:history="1">
        <w:r w:rsidR="00DE4D57" w:rsidRPr="00A8484A">
          <w:rPr>
            <w:rStyle w:val="Hyperlink"/>
            <w:noProof/>
          </w:rPr>
          <w:t>Converting from Bytes to Samples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E4D57" w:rsidRDefault="00D33850">
      <w:pPr>
        <w:pStyle w:val="TOC4"/>
        <w:rPr>
          <w:noProof/>
        </w:rPr>
      </w:pPr>
      <w:hyperlink w:anchor="_Toc273493308" w:history="1">
        <w:r w:rsidR="00DE4D57" w:rsidRPr="00A8484A">
          <w:rPr>
            <w:rStyle w:val="Hyperlink"/>
            <w:noProof/>
          </w:rPr>
          <w:t>Handling Endian-ness</w:t>
        </w:r>
        <w:r w:rsidR="00DE4D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B0838" w:rsidRDefault="00D33850" w:rsidP="00420C05">
      <w:r>
        <w:fldChar w:fldCharType="end"/>
      </w:r>
      <w:r w:rsidR="004B6C42">
        <w:br w:type="page"/>
      </w:r>
      <w:r w:rsidR="00420C05">
        <w:lastRenderedPageBreak/>
        <w:t xml:space="preserve">The </w:t>
      </w:r>
      <w:r w:rsidR="003B0838">
        <w:t>XNA Sound</w:t>
      </w:r>
      <w:r w:rsidR="00FA64DA">
        <w:t xml:space="preserve"> </w:t>
      </w:r>
      <w:r w:rsidR="003B0838">
        <w:t xml:space="preserve">Effect API was first introduced with XNA Game Studio 3.0 in October 2008. </w:t>
      </w:r>
      <w:r w:rsidR="00420C05">
        <w:t>Since then there have been several release</w:t>
      </w:r>
      <w:r w:rsidR="007F75AF">
        <w:t>s</w:t>
      </w:r>
      <w:r w:rsidR="00420C05">
        <w:t xml:space="preserve"> and the API has undergone </w:t>
      </w:r>
      <w:r w:rsidR="009E51F1">
        <w:t xml:space="preserve">an </w:t>
      </w:r>
      <w:r w:rsidR="00170F3B">
        <w:t xml:space="preserve">incremental </w:t>
      </w:r>
      <w:r w:rsidR="001A0D59">
        <w:t>evolution</w:t>
      </w:r>
      <w:r w:rsidR="003B0838">
        <w:t xml:space="preserve">. XNA Game Studio 4.0 introduces new </w:t>
      </w:r>
      <w:r w:rsidR="00170F3B">
        <w:t>D</w:t>
      </w:r>
      <w:r w:rsidR="003B0838">
        <w:t xml:space="preserve">ynamic </w:t>
      </w:r>
      <w:r w:rsidR="00170F3B">
        <w:t>A</w:t>
      </w:r>
      <w:r w:rsidR="003B0838">
        <w:t>udio feature</w:t>
      </w:r>
      <w:r w:rsidR="00170F3B">
        <w:t>s</w:t>
      </w:r>
      <w:r w:rsidR="003B0838">
        <w:t xml:space="preserve"> that </w:t>
      </w:r>
      <w:r w:rsidR="00170F3B">
        <w:t>add</w:t>
      </w:r>
      <w:r w:rsidR="003B0838">
        <w:t xml:space="preserve"> substantial power to an audio </w:t>
      </w:r>
      <w:r w:rsidR="00420C05">
        <w:t xml:space="preserve">developer's </w:t>
      </w:r>
      <w:r w:rsidR="003B0838">
        <w:t xml:space="preserve">arsenal. This article </w:t>
      </w:r>
      <w:r w:rsidR="00420C05">
        <w:t xml:space="preserve">provides </w:t>
      </w:r>
      <w:r w:rsidR="003B0838">
        <w:t>a comprehensive look at th</w:t>
      </w:r>
      <w:r w:rsidR="00170F3B">
        <w:t>e</w:t>
      </w:r>
      <w:r w:rsidR="003B0838">
        <w:t>s</w:t>
      </w:r>
      <w:r w:rsidR="00170F3B">
        <w:t>e</w:t>
      </w:r>
      <w:r w:rsidR="003B0838">
        <w:t xml:space="preserve"> new feature</w:t>
      </w:r>
      <w:r w:rsidR="00170F3B">
        <w:t xml:space="preserve">s </w:t>
      </w:r>
      <w:r w:rsidR="00420C05">
        <w:t xml:space="preserve">and </w:t>
      </w:r>
      <w:r w:rsidR="00FA64DA">
        <w:t>insight into the</w:t>
      </w:r>
      <w:r w:rsidR="003B0838">
        <w:t xml:space="preserve"> architecture</w:t>
      </w:r>
      <w:r w:rsidR="007825BD">
        <w:t xml:space="preserve"> and the </w:t>
      </w:r>
      <w:r w:rsidR="003B0838">
        <w:t xml:space="preserve">intricacies of coding to the new API additions. </w:t>
      </w:r>
    </w:p>
    <w:p w:rsidR="004B6C42" w:rsidRPr="007F75AF" w:rsidRDefault="004B6C42" w:rsidP="007F75AF">
      <w:pPr>
        <w:pStyle w:val="Heading1"/>
      </w:pPr>
      <w:bookmarkStart w:id="1" w:name="_Toc273493284"/>
      <w:proofErr w:type="spellStart"/>
      <w:r w:rsidRPr="007F75AF">
        <w:t>SoundEffect</w:t>
      </w:r>
      <w:proofErr w:type="spellEnd"/>
      <w:r w:rsidRPr="007F75AF">
        <w:t xml:space="preserve"> API</w:t>
      </w:r>
      <w:r w:rsidR="003F630A" w:rsidRPr="007F75AF">
        <w:t xml:space="preserve"> in XNA 3.1</w:t>
      </w:r>
      <w:bookmarkEnd w:id="1"/>
    </w:p>
    <w:p w:rsidR="006F4B21" w:rsidRDefault="003B0838" w:rsidP="00420C05">
      <w:r>
        <w:t>Before diving too deep</w:t>
      </w:r>
      <w:r w:rsidR="00420C05">
        <w:t>ly</w:t>
      </w:r>
      <w:r>
        <w:t xml:space="preserve"> into </w:t>
      </w:r>
      <w:r w:rsidR="00FA64DA">
        <w:t xml:space="preserve">the new </w:t>
      </w:r>
      <w:r>
        <w:t xml:space="preserve">dynamic audio features, </w:t>
      </w:r>
      <w:r w:rsidR="00420C05">
        <w:t xml:space="preserve">let's </w:t>
      </w:r>
      <w:r w:rsidR="006F4B21">
        <w:t>brief</w:t>
      </w:r>
      <w:r w:rsidR="00420C05">
        <w:t>ly</w:t>
      </w:r>
      <w:r w:rsidR="006F4B21">
        <w:t xml:space="preserve"> </w:t>
      </w:r>
      <w:r w:rsidR="00FA64DA">
        <w:t xml:space="preserve">look at the </w:t>
      </w:r>
      <w:r>
        <w:t>Sound</w:t>
      </w:r>
      <w:r w:rsidR="00FA64DA">
        <w:t xml:space="preserve"> </w:t>
      </w:r>
      <w:r>
        <w:t xml:space="preserve">Effect </w:t>
      </w:r>
      <w:r w:rsidR="00FA64DA">
        <w:t xml:space="preserve">API </w:t>
      </w:r>
      <w:r>
        <w:t>architecture</w:t>
      </w:r>
      <w:r w:rsidR="00FA64DA">
        <w:t xml:space="preserve"> and behavior</w:t>
      </w:r>
      <w:r w:rsidR="00440534">
        <w:t xml:space="preserve"> in XNA Game Studio 3.1</w:t>
      </w:r>
      <w:r w:rsidR="00FA64DA">
        <w:t>.</w:t>
      </w:r>
      <w:r w:rsidR="006F4B21">
        <w:t xml:space="preserve"> </w:t>
      </w:r>
      <w:r w:rsidR="00170F3B">
        <w:t>U</w:t>
      </w:r>
      <w:r w:rsidR="001A0D59">
        <w:t xml:space="preserve">ntil </w:t>
      </w:r>
      <w:r w:rsidR="00440534">
        <w:t>now</w:t>
      </w:r>
      <w:r w:rsidR="001A0D59">
        <w:t xml:space="preserve">, </w:t>
      </w:r>
      <w:r w:rsidR="008B27AD">
        <w:t xml:space="preserve">integrating </w:t>
      </w:r>
      <w:r w:rsidR="006F4B21">
        <w:t xml:space="preserve">sound effects </w:t>
      </w:r>
      <w:r w:rsidR="008B27AD">
        <w:t>in</w:t>
      </w:r>
      <w:r w:rsidR="006F4B21">
        <w:t>to a</w:t>
      </w:r>
      <w:r w:rsidR="008B27AD">
        <w:t>n XNA</w:t>
      </w:r>
      <w:r w:rsidR="006F4B21">
        <w:t xml:space="preserve"> game </w:t>
      </w:r>
      <w:r w:rsidR="008B27AD">
        <w:t>involve</w:t>
      </w:r>
      <w:r w:rsidR="001A0D59">
        <w:t>d</w:t>
      </w:r>
      <w:r w:rsidR="008B27AD">
        <w:t xml:space="preserve"> </w:t>
      </w:r>
      <w:r w:rsidR="006F4B21">
        <w:t>two steps</w:t>
      </w:r>
      <w:r w:rsidR="00420C05">
        <w:t>:</w:t>
      </w:r>
    </w:p>
    <w:p w:rsidR="005F44E9" w:rsidRDefault="007F75AF" w:rsidP="007F75AF">
      <w:pPr>
        <w:pStyle w:val="ListParagraph"/>
        <w:numPr>
          <w:ilvl w:val="0"/>
          <w:numId w:val="7"/>
        </w:numPr>
        <w:ind w:left="864"/>
      </w:pPr>
      <w:r>
        <w:rPr>
          <w:b/>
        </w:rPr>
        <w:t xml:space="preserve">Compile </w:t>
      </w:r>
      <w:r w:rsidR="005E18F1">
        <w:rPr>
          <w:b/>
        </w:rPr>
        <w:t>audio assets</w:t>
      </w:r>
      <w:r w:rsidR="005E18F1">
        <w:t xml:space="preserve"> </w:t>
      </w:r>
      <w:r w:rsidR="006C5373">
        <w:rPr>
          <w:b/>
        </w:rPr>
        <w:t xml:space="preserve">with the </w:t>
      </w:r>
      <w:r w:rsidR="005E18F1" w:rsidRPr="005E18F1">
        <w:rPr>
          <w:b/>
        </w:rPr>
        <w:t>game</w:t>
      </w:r>
      <w:r w:rsidR="005E18F1">
        <w:t xml:space="preserve"> </w:t>
      </w:r>
      <w:r w:rsidR="008B27AD">
        <w:t>– This involves a</w:t>
      </w:r>
      <w:r w:rsidR="006F4B21">
        <w:t xml:space="preserve">dding </w:t>
      </w:r>
      <w:r w:rsidR="008B27AD">
        <w:t xml:space="preserve">sound files </w:t>
      </w:r>
      <w:r w:rsidR="006F4B21">
        <w:t xml:space="preserve">to the </w:t>
      </w:r>
      <w:r>
        <w:t xml:space="preserve">game's </w:t>
      </w:r>
      <w:r w:rsidR="006F4B21">
        <w:t>content project</w:t>
      </w:r>
      <w:r w:rsidR="008B27AD">
        <w:t xml:space="preserve">. The </w:t>
      </w:r>
      <w:r w:rsidR="00420C05">
        <w:t xml:space="preserve">Content Pipeline </w:t>
      </w:r>
      <w:r w:rsidR="008B27AD">
        <w:t>then process</w:t>
      </w:r>
      <w:r w:rsidR="001A0D59">
        <w:t>es</w:t>
      </w:r>
      <w:r w:rsidR="008B27AD">
        <w:t xml:space="preserve"> these files during game compilation</w:t>
      </w:r>
      <w:r w:rsidR="00420C05">
        <w:t>,</w:t>
      </w:r>
      <w:r w:rsidR="008B27AD">
        <w:t xml:space="preserve"> performing any </w:t>
      </w:r>
      <w:r w:rsidR="00420C05">
        <w:t xml:space="preserve">necessary </w:t>
      </w:r>
      <w:r w:rsidR="008B27AD">
        <w:t>format conversions, compression</w:t>
      </w:r>
      <w:r w:rsidR="00420C05">
        <w:t>,</w:t>
      </w:r>
      <w:r w:rsidR="008B27AD">
        <w:t xml:space="preserve"> and sample rate conversion</w:t>
      </w:r>
      <w:r w:rsidR="00420C05">
        <w:t>s</w:t>
      </w:r>
      <w:r w:rsidR="008B27AD">
        <w:t>.</w:t>
      </w:r>
      <w:r w:rsidR="006F4B21">
        <w:t xml:space="preserve"> </w:t>
      </w:r>
      <w:r w:rsidR="005E18F1">
        <w:t>T</w:t>
      </w:r>
      <w:r w:rsidR="008B27AD">
        <w:t xml:space="preserve">he </w:t>
      </w:r>
      <w:r w:rsidR="001A0D59">
        <w:t xml:space="preserve">resultant </w:t>
      </w:r>
      <w:r w:rsidR="008B27AD">
        <w:t xml:space="preserve">XNB files contain all the information necessary to create a </w:t>
      </w:r>
      <w:proofErr w:type="spellStart"/>
      <w:r w:rsidR="008B27AD" w:rsidRPr="00420C05">
        <w:rPr>
          <w:b/>
        </w:rPr>
        <w:t>SoundEffect</w:t>
      </w:r>
      <w:proofErr w:type="spellEnd"/>
      <w:r w:rsidR="008B27AD">
        <w:t xml:space="preserve"> type at runtime.</w:t>
      </w:r>
      <w:r w:rsidR="006C5373">
        <w:t xml:space="preserve"> </w:t>
      </w:r>
    </w:p>
    <w:p w:rsidR="00FA64DA" w:rsidRDefault="00D33559" w:rsidP="007F75AF">
      <w:pPr>
        <w:pStyle w:val="ListParagraph"/>
        <w:spacing w:before="200"/>
        <w:ind w:left="864"/>
        <w:jc w:val="center"/>
      </w:pPr>
      <w:r>
        <w:object w:dxaOrig="8028" w:dyaOrig="2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3pt;height:121.45pt" o:ole="">
            <v:imagedata r:id="rId8" o:title=""/>
          </v:shape>
          <o:OLEObject Type="Embed" ProgID="Visio.Drawing.11" ShapeID="_x0000_i1025" DrawAspect="Content" ObjectID="_1376725840" r:id="rId9"/>
        </w:object>
      </w:r>
    </w:p>
    <w:p w:rsidR="005F44E9" w:rsidRDefault="005F44E9" w:rsidP="008B27AD">
      <w:pPr>
        <w:pStyle w:val="ListParagraph"/>
        <w:ind w:left="870"/>
        <w:jc w:val="center"/>
      </w:pPr>
    </w:p>
    <w:p w:rsidR="008B27AD" w:rsidRDefault="005E18F1" w:rsidP="007F75AF">
      <w:pPr>
        <w:pStyle w:val="ListParagraph"/>
        <w:numPr>
          <w:ilvl w:val="0"/>
          <w:numId w:val="7"/>
        </w:numPr>
        <w:ind w:left="864"/>
      </w:pPr>
      <w:r>
        <w:rPr>
          <w:b/>
        </w:rPr>
        <w:t>Load and play sounds in the game</w:t>
      </w:r>
      <w:r w:rsidR="008B27AD">
        <w:t xml:space="preserve"> – </w:t>
      </w:r>
      <w:r w:rsidR="001A0D59">
        <w:t>The game loads</w:t>
      </w:r>
      <w:r w:rsidR="008B27AD">
        <w:t xml:space="preserve"> the XNB files </w:t>
      </w:r>
      <w:r w:rsidR="007F75AF">
        <w:t xml:space="preserve">by </w:t>
      </w:r>
      <w:r w:rsidR="008B27AD">
        <w:t xml:space="preserve">using the </w:t>
      </w:r>
      <w:proofErr w:type="spellStart"/>
      <w:r w:rsidR="008B27AD" w:rsidRPr="00420C05">
        <w:rPr>
          <w:b/>
        </w:rPr>
        <w:t>ContentManager</w:t>
      </w:r>
      <w:proofErr w:type="spellEnd"/>
      <w:r w:rsidR="008B27AD">
        <w:t xml:space="preserve"> </w:t>
      </w:r>
      <w:r w:rsidR="00170F3B">
        <w:t xml:space="preserve">type </w:t>
      </w:r>
      <w:r w:rsidR="00420C05">
        <w:t xml:space="preserve">that </w:t>
      </w:r>
      <w:r w:rsidR="008B27AD">
        <w:t xml:space="preserve">returns a </w:t>
      </w:r>
      <w:proofErr w:type="spellStart"/>
      <w:r w:rsidR="008B27AD" w:rsidRPr="00420C05">
        <w:rPr>
          <w:b/>
        </w:rPr>
        <w:t>SoundEffect</w:t>
      </w:r>
      <w:proofErr w:type="spellEnd"/>
      <w:r w:rsidR="008B27AD">
        <w:t xml:space="preserve"> object.</w:t>
      </w:r>
      <w:r w:rsidR="001A0D59">
        <w:t xml:space="preserve"> </w:t>
      </w:r>
      <w:r w:rsidR="00876157">
        <w:t xml:space="preserve"> </w:t>
      </w:r>
    </w:p>
    <w:p w:rsidR="005F44E9" w:rsidRDefault="005F44E9" w:rsidP="005F44E9">
      <w:pPr>
        <w:pStyle w:val="ListParagraph"/>
        <w:ind w:left="870"/>
      </w:pPr>
    </w:p>
    <w:p w:rsidR="007825BD" w:rsidRDefault="00D33559" w:rsidP="008B27AD">
      <w:pPr>
        <w:pStyle w:val="ListParagraph"/>
        <w:ind w:left="870"/>
        <w:jc w:val="center"/>
      </w:pPr>
      <w:r>
        <w:object w:dxaOrig="9264" w:dyaOrig="2604">
          <v:shape id="_x0000_i1026" type="#_x0000_t75" style="width:406.55pt;height:130.55pt" o:ole="">
            <v:imagedata r:id="rId10" o:title=""/>
          </v:shape>
          <o:OLEObject Type="Embed" ProgID="Visio.Drawing.11" ShapeID="_x0000_i1026" DrawAspect="Content" ObjectID="_1376725841" r:id="rId11"/>
        </w:object>
      </w:r>
    </w:p>
    <w:p w:rsidR="00F01C90" w:rsidRDefault="00F01C90" w:rsidP="008B27AD">
      <w:pPr>
        <w:pStyle w:val="ListParagraph"/>
        <w:ind w:left="870"/>
        <w:jc w:val="center"/>
      </w:pPr>
    </w:p>
    <w:p w:rsidR="00876157" w:rsidRDefault="00F01C90" w:rsidP="00420C05">
      <w:pPr>
        <w:pStyle w:val="ListParagraph"/>
        <w:ind w:left="870"/>
      </w:pPr>
      <w:proofErr w:type="spellStart"/>
      <w:r w:rsidRPr="00420C05">
        <w:rPr>
          <w:b/>
        </w:rPr>
        <w:t>SoundEffect</w:t>
      </w:r>
      <w:proofErr w:type="spellEnd"/>
      <w:r>
        <w:t xml:space="preserve"> type is designed to optimize memory usage</w:t>
      </w:r>
      <w:r w:rsidR="001A0D59">
        <w:t xml:space="preserve"> by allowing all </w:t>
      </w:r>
      <w:r w:rsidR="00876157">
        <w:t xml:space="preserve">multiple simultaneous </w:t>
      </w:r>
      <w:r w:rsidR="001A0D59">
        <w:t>playing instance</w:t>
      </w:r>
      <w:r w:rsidR="00876157">
        <w:t>s</w:t>
      </w:r>
      <w:r w:rsidR="001A0D59">
        <w:t xml:space="preserve"> to share the source audio data while still allowing each instance to have unique playback characteristics such as pitch, volume, pan</w:t>
      </w:r>
      <w:r w:rsidR="00CF6339">
        <w:t>,</w:t>
      </w:r>
      <w:r w:rsidR="001A0D59">
        <w:t xml:space="preserve"> or 3D position</w:t>
      </w:r>
      <w:r w:rsidR="007F75AF">
        <w:t>,</w:t>
      </w:r>
      <w:r w:rsidR="001A0D59">
        <w:t xml:space="preserve"> and looping control.</w:t>
      </w:r>
    </w:p>
    <w:p w:rsidR="006B7304" w:rsidRDefault="00876157" w:rsidP="00420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2B91AF"/>
          <w:sz w:val="19"/>
          <w:szCs w:val="19"/>
        </w:rPr>
      </w:pPr>
      <w:r>
        <w:t xml:space="preserve">A game can use </w:t>
      </w:r>
      <w:r w:rsidR="00CF6339">
        <w:t xml:space="preserve">a </w:t>
      </w:r>
      <w:r w:rsidRPr="00CF6339">
        <w:rPr>
          <w:i/>
        </w:rPr>
        <w:t>Fire and Forget</w:t>
      </w:r>
      <w:r w:rsidR="007F75AF">
        <w:rPr>
          <w:i/>
        </w:rPr>
        <w:t xml:space="preserve"> </w:t>
      </w:r>
      <w:r>
        <w:t>pattern to play back quick</w:t>
      </w:r>
      <w:r w:rsidR="00CF6339">
        <w:t>,</w:t>
      </w:r>
      <w:r>
        <w:t xml:space="preserve"> </w:t>
      </w:r>
      <w:r w:rsidR="00CF6339">
        <w:t>maintenance-</w:t>
      </w:r>
      <w:r>
        <w:t>free instances.</w:t>
      </w:r>
      <w:r w:rsidR="006B7304">
        <w:rPr>
          <w:rFonts w:ascii="Consolas" w:hAnsi="Consolas" w:cs="Consolas"/>
          <w:color w:val="2B91AF"/>
          <w:sz w:val="19"/>
          <w:szCs w:val="19"/>
        </w:rPr>
        <w:t xml:space="preserve"> </w:t>
      </w:r>
    </w:p>
    <w:p w:rsidR="00726E5C" w:rsidRDefault="00726E5C" w:rsidP="00420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B7304" w:rsidRDefault="00D33850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0;margin-top:5.45pt;width:487.5pt;height:165.75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" fillcolor="#f2f2f2" stroked="f">
            <v:textbox>
              <w:txbxContent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720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Soun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otected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LoadConten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    …       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Sound</w:t>
                  </w:r>
                  <w:proofErr w:type="spellEnd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Content.Loa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lt;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</w:t>
                  </w:r>
                  <w:proofErr w:type="spellStart"/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PewPew</w:t>
                  </w:r>
                  <w:proofErr w:type="spellEnd"/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    …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FireGu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imple "Fire and Forget" playback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Sound.Play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/>
              </w:txbxContent>
            </v:textbox>
          </v:shape>
        </w:pict>
      </w: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876157" w:rsidRDefault="00CF6339" w:rsidP="00CF6339">
      <w:pPr>
        <w:pStyle w:val="ListParagraph"/>
        <w:ind w:left="0"/>
        <w:jc w:val="both"/>
      </w:pPr>
      <w:r>
        <w:t>The</w:t>
      </w:r>
      <w:r w:rsidR="006B7304">
        <w:t xml:space="preserve"> </w:t>
      </w:r>
      <w:r w:rsidR="006B7304" w:rsidRPr="00CF6339">
        <w:rPr>
          <w:i/>
        </w:rPr>
        <w:t xml:space="preserve">Create, </w:t>
      </w:r>
      <w:r w:rsidR="00876157" w:rsidRPr="00CF6339">
        <w:rPr>
          <w:i/>
        </w:rPr>
        <w:t>Configure</w:t>
      </w:r>
      <w:r w:rsidRPr="00CF6339">
        <w:rPr>
          <w:i/>
        </w:rPr>
        <w:t>,</w:t>
      </w:r>
      <w:r w:rsidR="006B7304" w:rsidRPr="00CF6339">
        <w:rPr>
          <w:i/>
        </w:rPr>
        <w:t xml:space="preserve"> and Play</w:t>
      </w:r>
      <w:r w:rsidR="00876157">
        <w:t xml:space="preserve"> pattern </w:t>
      </w:r>
      <w:r>
        <w:t>also can be used. This pattern provides</w:t>
      </w:r>
      <w:r w:rsidR="00876157">
        <w:t xml:space="preserve"> better parametric control over the playback of an instance</w:t>
      </w:r>
      <w:r>
        <w:t>—</w:t>
      </w:r>
      <w:r w:rsidR="00876157">
        <w:t>for example</w:t>
      </w:r>
      <w:r>
        <w:t>,</w:t>
      </w:r>
      <w:r w:rsidR="00876157">
        <w:t xml:space="preserve"> controlling looping and 3D position.</w:t>
      </w:r>
    </w:p>
    <w:p w:rsidR="00876157" w:rsidRDefault="00D33850" w:rsidP="00F01C90">
      <w:pPr>
        <w:pStyle w:val="ListParagraph"/>
        <w:ind w:left="870"/>
      </w:pPr>
      <w:r w:rsidRPr="00D33850">
        <w:rPr>
          <w:rFonts w:ascii="Consolas" w:hAnsi="Consolas" w:cs="Consolas"/>
          <w:noProof/>
          <w:sz w:val="19"/>
          <w:szCs w:val="19"/>
        </w:rPr>
        <w:pict>
          <v:shape id="Text Box 16" o:spid="_x0000_s1027" type="#_x0000_t202" style="position:absolute;left:0;text-align:left;margin-left:0;margin-top:6.55pt;width:487.5pt;height:285.7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" fillcolor="#f2f2f2" stroked="f">
            <v:textbox>
              <w:txbxContent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720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Soun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 xml:space="preserve">       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Instanc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otected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LoadConten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    …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Sound</w:t>
                  </w:r>
                  <w:proofErr w:type="spellEnd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Content.Loa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lt;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</w:t>
                  </w:r>
                  <w:proofErr w:type="spellStart"/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PewPew</w:t>
                  </w:r>
                  <w:proofErr w:type="spellEnd"/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Creat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gunfire instance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</w:t>
                  </w:r>
                  <w:proofErr w:type="spellEnd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Sound.CreateInstanc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.IsLoope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ru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…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Volume, pitch and pan is set based on game logic.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For example depending on the enemy proximity, weapon used and spatial position.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FireGu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loa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volume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loa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pitch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loa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pan)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et the gunfire parameters based on enemy instance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.Volum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volume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.Pitch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pitch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.Pa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pan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.Pitch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pitch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gunfireInstance.Play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6B7304"/>
              </w:txbxContent>
            </v:textbox>
          </v:shape>
        </w:pict>
      </w: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F01C90" w:rsidRDefault="00F01C90" w:rsidP="00F01C90">
      <w:pPr>
        <w:pStyle w:val="ListParagraph"/>
        <w:ind w:left="870"/>
        <w:jc w:val="center"/>
      </w:pPr>
    </w:p>
    <w:p w:rsidR="008B27AD" w:rsidRDefault="008B27AD" w:rsidP="008B27AD">
      <w:pPr>
        <w:pStyle w:val="ListParagraph"/>
        <w:ind w:left="0"/>
      </w:pPr>
    </w:p>
    <w:p w:rsidR="00AA3FE2" w:rsidRDefault="00AA3FE2" w:rsidP="00F01C90"/>
    <w:p w:rsidR="00AA3FE2" w:rsidRDefault="00AA3FE2" w:rsidP="00F01C90"/>
    <w:p w:rsidR="00AA3FE2" w:rsidRDefault="00AA3FE2" w:rsidP="00F01C90"/>
    <w:p w:rsidR="00EF36D6" w:rsidRDefault="00AA3FE2" w:rsidP="00726E5C">
      <w:r>
        <w:t xml:space="preserve">This is </w:t>
      </w:r>
      <w:r w:rsidR="00440534">
        <w:t>a</w:t>
      </w:r>
      <w:r w:rsidR="005E18F1">
        <w:t xml:space="preserve"> </w:t>
      </w:r>
      <w:r>
        <w:t xml:space="preserve">brief and </w:t>
      </w:r>
      <w:r w:rsidR="005E18F1">
        <w:t>high</w:t>
      </w:r>
      <w:r w:rsidR="00CF6339">
        <w:t>-</w:t>
      </w:r>
      <w:r w:rsidR="005E18F1">
        <w:t xml:space="preserve">level </w:t>
      </w:r>
      <w:r>
        <w:t>overview</w:t>
      </w:r>
      <w:r w:rsidR="00CF6339">
        <w:t>. T</w:t>
      </w:r>
      <w:r w:rsidR="00440534">
        <w:t>he important point</w:t>
      </w:r>
      <w:r w:rsidR="005E18F1">
        <w:t xml:space="preserve"> </w:t>
      </w:r>
      <w:r w:rsidR="00440534">
        <w:t xml:space="preserve">is that a </w:t>
      </w:r>
      <w:r w:rsidR="005E18F1">
        <w:t xml:space="preserve">game </w:t>
      </w:r>
      <w:r w:rsidR="00440534">
        <w:t xml:space="preserve">is restricted to using </w:t>
      </w:r>
      <w:r w:rsidR="005E18F1">
        <w:t xml:space="preserve">sounds </w:t>
      </w:r>
      <w:r w:rsidR="00440534">
        <w:t xml:space="preserve">defined </w:t>
      </w:r>
      <w:r w:rsidR="006C5373">
        <w:t xml:space="preserve">at </w:t>
      </w:r>
      <w:r w:rsidR="005E18F1" w:rsidRPr="005E18F1">
        <w:rPr>
          <w:i/>
        </w:rPr>
        <w:t>design time</w:t>
      </w:r>
      <w:r w:rsidR="00F01C90">
        <w:t xml:space="preserve">. </w:t>
      </w:r>
      <w:proofErr w:type="gramStart"/>
      <w:r w:rsidR="00CF6339">
        <w:t>Once</w:t>
      </w:r>
      <w:r w:rsidR="00726E5C">
        <w:t xml:space="preserve"> </w:t>
      </w:r>
      <w:r w:rsidR="00CF6339">
        <w:t xml:space="preserve">loaded, </w:t>
      </w:r>
      <w:r w:rsidR="006C5373">
        <w:t>audio data</w:t>
      </w:r>
      <w:r w:rsidR="00F01C90">
        <w:t xml:space="preserve"> </w:t>
      </w:r>
      <w:r w:rsidR="00440534">
        <w:t xml:space="preserve">for a </w:t>
      </w:r>
      <w:proofErr w:type="spellStart"/>
      <w:r w:rsidR="00F01C90" w:rsidRPr="00CF6339">
        <w:rPr>
          <w:b/>
        </w:rPr>
        <w:t>SoundEffect</w:t>
      </w:r>
      <w:proofErr w:type="spellEnd"/>
      <w:r w:rsidR="00F01C90">
        <w:t xml:space="preserve"> cannot be changed</w:t>
      </w:r>
      <w:r w:rsidR="00CF6339">
        <w:t xml:space="preserve">, effectively </w:t>
      </w:r>
      <w:r w:rsidR="00440534">
        <w:t>making</w:t>
      </w:r>
      <w:r w:rsidR="00EF36D6">
        <w:t xml:space="preserve"> </w:t>
      </w:r>
      <w:r w:rsidR="006C5373">
        <w:t xml:space="preserve">these </w:t>
      </w:r>
      <w:r w:rsidR="00440534">
        <w:t xml:space="preserve">sounds </w:t>
      </w:r>
      <w:r w:rsidR="00EF36D6" w:rsidRPr="00CF6339">
        <w:rPr>
          <w:i/>
        </w:rPr>
        <w:t>static</w:t>
      </w:r>
      <w:r w:rsidR="00EF36D6">
        <w:t>.</w:t>
      </w:r>
      <w:proofErr w:type="gramEnd"/>
      <w:r w:rsidR="00EF36D6">
        <w:t xml:space="preserve"> </w:t>
      </w:r>
    </w:p>
    <w:p w:rsidR="00EF36D6" w:rsidRDefault="00EF36D6" w:rsidP="00CF6339">
      <w:pPr>
        <w:pStyle w:val="Heading1"/>
      </w:pPr>
      <w:bookmarkStart w:id="2" w:name="_Toc273493285"/>
      <w:r>
        <w:t xml:space="preserve">Dynamic is </w:t>
      </w:r>
      <w:r w:rsidR="003F630A">
        <w:t>A</w:t>
      </w:r>
      <w:r>
        <w:t>nti-</w:t>
      </w:r>
      <w:r w:rsidR="003F630A">
        <w:t>S</w:t>
      </w:r>
      <w:r>
        <w:t>tatic</w:t>
      </w:r>
      <w:bookmarkEnd w:id="2"/>
      <w:r>
        <w:t xml:space="preserve"> </w:t>
      </w:r>
    </w:p>
    <w:p w:rsidR="004B6C42" w:rsidRDefault="006C5373" w:rsidP="00CF6339">
      <w:pPr>
        <w:tabs>
          <w:tab w:val="left" w:pos="2370"/>
        </w:tabs>
      </w:pPr>
      <w:r>
        <w:t xml:space="preserve">There are scenarios where </w:t>
      </w:r>
      <w:r w:rsidR="00385EFE">
        <w:t xml:space="preserve">constraining audio </w:t>
      </w:r>
      <w:r w:rsidR="00A30C32">
        <w:t>to</w:t>
      </w:r>
      <w:r>
        <w:t xml:space="preserve"> static sounds can be limiting. For example, </w:t>
      </w:r>
      <w:r w:rsidR="00AA3FE2">
        <w:t xml:space="preserve">allowing </w:t>
      </w:r>
      <w:r>
        <w:t xml:space="preserve">a game to do some processing on the </w:t>
      </w:r>
      <w:r w:rsidRPr="00385EFE">
        <w:rPr>
          <w:i/>
        </w:rPr>
        <w:t>dry</w:t>
      </w:r>
      <w:r>
        <w:t xml:space="preserve"> sounds before playback </w:t>
      </w:r>
      <w:r w:rsidR="00AA3FE2">
        <w:t xml:space="preserve">can reduce the </w:t>
      </w:r>
      <w:r>
        <w:t xml:space="preserve">download size and </w:t>
      </w:r>
      <w:r w:rsidR="00AA3FE2">
        <w:t xml:space="preserve">make </w:t>
      </w:r>
      <w:r w:rsidR="00AA3FE2">
        <w:lastRenderedPageBreak/>
        <w:t xml:space="preserve">the game audio </w:t>
      </w:r>
      <w:r>
        <w:t xml:space="preserve">more interesting. </w:t>
      </w:r>
      <w:r w:rsidR="00AA3FE2">
        <w:t>A</w:t>
      </w:r>
      <w:r>
        <w:t xml:space="preserve"> game may </w:t>
      </w:r>
      <w:r w:rsidR="00AA3FE2">
        <w:t xml:space="preserve">also </w:t>
      </w:r>
      <w:r>
        <w:t xml:space="preserve">want to </w:t>
      </w:r>
      <w:r w:rsidR="00AA3FE2">
        <w:t xml:space="preserve">use </w:t>
      </w:r>
      <w:r w:rsidR="00385EFE">
        <w:t xml:space="preserve">procedurally synthesized </w:t>
      </w:r>
      <w:r w:rsidR="00222B94">
        <w:t>sounds</w:t>
      </w:r>
      <w:r w:rsidR="007C149F">
        <w:t>, o</w:t>
      </w:r>
      <w:r w:rsidR="00222B94">
        <w:t>r</w:t>
      </w:r>
      <w:r w:rsidR="00726E5C">
        <w:t xml:space="preserve"> </w:t>
      </w:r>
      <w:r w:rsidR="00222B94">
        <w:t xml:space="preserve">a </w:t>
      </w:r>
      <w:r>
        <w:t>custom file format</w:t>
      </w:r>
      <w:r w:rsidR="00222B94">
        <w:t xml:space="preserve"> with compression </w:t>
      </w:r>
      <w:r w:rsidR="007C149F">
        <w:t xml:space="preserve">that </w:t>
      </w:r>
      <w:r w:rsidR="00222B94">
        <w:t>perform</w:t>
      </w:r>
      <w:r w:rsidR="00787F6B">
        <w:t>s</w:t>
      </w:r>
      <w:r w:rsidR="00222B94">
        <w:t xml:space="preserve"> some processing</w:t>
      </w:r>
      <w:r w:rsidR="007C149F">
        <w:t xml:space="preserve"> and </w:t>
      </w:r>
      <w:r w:rsidR="00A30C32">
        <w:t xml:space="preserve">decoding before playback. </w:t>
      </w:r>
      <w:r w:rsidR="00787F6B">
        <w:t>Under XNA</w:t>
      </w:r>
      <w:r w:rsidR="007C149F">
        <w:t>,</w:t>
      </w:r>
      <w:r w:rsidR="00787F6B">
        <w:t xml:space="preserve"> t</w:t>
      </w:r>
      <w:r w:rsidR="00EF36D6">
        <w:t>h</w:t>
      </w:r>
      <w:r w:rsidR="00222B94">
        <w:t>e</w:t>
      </w:r>
      <w:r w:rsidR="00EF36D6">
        <w:t>s</w:t>
      </w:r>
      <w:r w:rsidR="00222B94">
        <w:t>e</w:t>
      </w:r>
      <w:r w:rsidR="00EF36D6">
        <w:t xml:space="preserve"> </w:t>
      </w:r>
      <w:r w:rsidR="00222B94">
        <w:t xml:space="preserve">scenarios are </w:t>
      </w:r>
      <w:r w:rsidR="007C149F">
        <w:t>im</w:t>
      </w:r>
      <w:r w:rsidR="00222B94">
        <w:t xml:space="preserve">possible without the </w:t>
      </w:r>
      <w:r w:rsidR="00EF36D6">
        <w:t>new Dynamic Audio feature</w:t>
      </w:r>
      <w:r w:rsidR="00222B94">
        <w:t>s</w:t>
      </w:r>
      <w:r w:rsidR="00EF36D6">
        <w:t xml:space="preserve">. </w:t>
      </w:r>
      <w:r w:rsidR="007C149F">
        <w:t>These</w:t>
      </w:r>
      <w:r w:rsidR="00222B94">
        <w:t xml:space="preserve"> new features </w:t>
      </w:r>
      <w:r w:rsidR="00EF36D6">
        <w:t xml:space="preserve">allow games to create sound effects at </w:t>
      </w:r>
      <w:r w:rsidR="00EF36D6" w:rsidRPr="00EF36D6">
        <w:rPr>
          <w:i/>
        </w:rPr>
        <w:t>runtime</w:t>
      </w:r>
      <w:r w:rsidR="00EF36D6">
        <w:t xml:space="preserve"> from raw buffer</w:t>
      </w:r>
      <w:r>
        <w:t>s</w:t>
      </w:r>
      <w:r w:rsidR="00EF36D6">
        <w:t xml:space="preserve"> of audio samples.  </w:t>
      </w:r>
    </w:p>
    <w:p w:rsidR="00A1783E" w:rsidRDefault="00A30C32" w:rsidP="00CF6339">
      <w:r>
        <w:t xml:space="preserve">XNA Game Studio 4.0 </w:t>
      </w:r>
      <w:r w:rsidR="00222B94">
        <w:t>has</w:t>
      </w:r>
      <w:r>
        <w:t xml:space="preserve"> several dynamic </w:t>
      </w:r>
      <w:r w:rsidR="007C149F">
        <w:t>audio-</w:t>
      </w:r>
      <w:r>
        <w:t xml:space="preserve">related </w:t>
      </w:r>
      <w:r w:rsidR="00222B94">
        <w:t>changes</w:t>
      </w:r>
      <w:r w:rsidR="007C149F">
        <w:t>:</w:t>
      </w:r>
      <w:r>
        <w:t xml:space="preserve"> </w:t>
      </w:r>
    </w:p>
    <w:p w:rsidR="00A30C32" w:rsidRDefault="00A30C32" w:rsidP="00CF6339">
      <w:pPr>
        <w:pStyle w:val="ListParagraph"/>
        <w:numPr>
          <w:ilvl w:val="0"/>
          <w:numId w:val="7"/>
        </w:numPr>
      </w:pPr>
      <w:r>
        <w:t xml:space="preserve">New </w:t>
      </w:r>
      <w:proofErr w:type="spellStart"/>
      <w:r w:rsidRPr="007C149F">
        <w:rPr>
          <w:b/>
        </w:rPr>
        <w:t>SoundEffect</w:t>
      </w:r>
      <w:proofErr w:type="spellEnd"/>
      <w:r>
        <w:t xml:space="preserve"> constructors that take format description and an audio buffer.</w:t>
      </w:r>
    </w:p>
    <w:p w:rsidR="00A30C32" w:rsidRDefault="00136D50" w:rsidP="00CF6339">
      <w:pPr>
        <w:pStyle w:val="ListParagraph"/>
        <w:numPr>
          <w:ilvl w:val="0"/>
          <w:numId w:val="7"/>
        </w:numPr>
      </w:pPr>
      <w:r>
        <w:t>N</w:t>
      </w:r>
      <w:r w:rsidR="00A30C32">
        <w:t xml:space="preserve">ew </w:t>
      </w:r>
      <w:proofErr w:type="spellStart"/>
      <w:r w:rsidR="00A30C32" w:rsidRPr="007C149F">
        <w:rPr>
          <w:b/>
        </w:rPr>
        <w:t>DynamicSoundEffectInstance</w:t>
      </w:r>
      <w:proofErr w:type="spellEnd"/>
      <w:r w:rsidR="00A30C32">
        <w:t xml:space="preserve"> type that allows playback </w:t>
      </w:r>
      <w:r w:rsidR="00222B94">
        <w:t xml:space="preserve">of </w:t>
      </w:r>
      <w:r w:rsidR="00A30C32">
        <w:t>a stream of audio buffers.</w:t>
      </w:r>
    </w:p>
    <w:p w:rsidR="00610A78" w:rsidRDefault="00136D50" w:rsidP="00CF6339">
      <w:pPr>
        <w:pStyle w:val="ListParagraph"/>
        <w:numPr>
          <w:ilvl w:val="0"/>
          <w:numId w:val="7"/>
        </w:numPr>
      </w:pPr>
      <w:r>
        <w:t>N</w:t>
      </w:r>
      <w:r w:rsidR="00610A78">
        <w:t xml:space="preserve">ew </w:t>
      </w:r>
      <w:r w:rsidR="00610A78" w:rsidRPr="007C149F">
        <w:rPr>
          <w:b/>
        </w:rPr>
        <w:t>Microphone</w:t>
      </w:r>
      <w:r w:rsidR="00610A78">
        <w:t xml:space="preserve"> type </w:t>
      </w:r>
      <w:r w:rsidR="00222B94">
        <w:t>to capture audio from connected microphones</w:t>
      </w:r>
      <w:r w:rsidR="00610A78">
        <w:t>.</w:t>
      </w:r>
    </w:p>
    <w:p w:rsidR="00610A78" w:rsidRDefault="00222B94" w:rsidP="00960DAE">
      <w:r>
        <w:t>B</w:t>
      </w:r>
      <w:r w:rsidR="00610A78">
        <w:t xml:space="preserve">efore </w:t>
      </w:r>
      <w:r w:rsidR="007C149F">
        <w:t xml:space="preserve">examining </w:t>
      </w:r>
      <w:r w:rsidR="00610A78">
        <w:t>these additions</w:t>
      </w:r>
      <w:r w:rsidR="007C149F">
        <w:t xml:space="preserve"> in greater detail,</w:t>
      </w:r>
      <w:r w:rsidR="00610A78">
        <w:t xml:space="preserve"> </w:t>
      </w:r>
      <w:r w:rsidR="007C149F">
        <w:t xml:space="preserve">let's </w:t>
      </w:r>
      <w:r w:rsidR="004F57F5">
        <w:t xml:space="preserve">review </w:t>
      </w:r>
      <w:r w:rsidR="007C149F">
        <w:t xml:space="preserve">two </w:t>
      </w:r>
      <w:r w:rsidR="004F57F5">
        <w:t>important concepts</w:t>
      </w:r>
      <w:r w:rsidR="007C149F">
        <w:t>: audio format and block alignment.</w:t>
      </w:r>
    </w:p>
    <w:p w:rsidR="00DF22D7" w:rsidRDefault="007C149F" w:rsidP="00F31C14">
      <w:pPr>
        <w:pStyle w:val="ListParagraph"/>
        <w:numPr>
          <w:ilvl w:val="0"/>
          <w:numId w:val="7"/>
        </w:numPr>
      </w:pPr>
      <w:r w:rsidRPr="00960DAE">
        <w:rPr>
          <w:b/>
        </w:rPr>
        <w:t xml:space="preserve">Audio </w:t>
      </w:r>
      <w:r w:rsidR="00745DB1" w:rsidRPr="00960DAE">
        <w:rPr>
          <w:b/>
        </w:rPr>
        <w:t>format</w:t>
      </w:r>
      <w:r w:rsidR="00745DB1">
        <w:t xml:space="preserve"> describes </w:t>
      </w:r>
      <w:r w:rsidR="00222B94">
        <w:t xml:space="preserve">all </w:t>
      </w:r>
      <w:r w:rsidR="00745DB1">
        <w:t xml:space="preserve">the information necessary for the audio subsystem to </w:t>
      </w:r>
      <w:r w:rsidR="00222B94">
        <w:t xml:space="preserve">take </w:t>
      </w:r>
      <w:r w:rsidR="00745DB1">
        <w:t xml:space="preserve">a bucket of bytes </w:t>
      </w:r>
      <w:r w:rsidR="00222B94">
        <w:t>and generate a sound</w:t>
      </w:r>
      <w:r w:rsidR="00745DB1">
        <w:t>.</w:t>
      </w:r>
      <w:r w:rsidR="00DF22D7">
        <w:t xml:space="preserve"> </w:t>
      </w:r>
      <w:r w:rsidR="007013DC">
        <w:t>XNA d</w:t>
      </w:r>
      <w:r w:rsidR="00DF22D7">
        <w:t>ynamic audio features expect the audio data to be 16-bit Integer-PCM, sample rate from 8000</w:t>
      </w:r>
      <w:r w:rsidR="00960DAE">
        <w:t xml:space="preserve"> </w:t>
      </w:r>
      <w:r w:rsidR="00DF22D7">
        <w:t>Hz to 48</w:t>
      </w:r>
      <w:r w:rsidR="00F31C14">
        <w:t>,</w:t>
      </w:r>
      <w:r w:rsidR="00DF22D7">
        <w:t>000</w:t>
      </w:r>
      <w:r w:rsidR="00960DAE">
        <w:t xml:space="preserve"> </w:t>
      </w:r>
      <w:r w:rsidR="00DF22D7">
        <w:t xml:space="preserve">Hz, mono or stereo. </w:t>
      </w:r>
    </w:p>
    <w:p w:rsidR="00DF22D7" w:rsidRDefault="007013DC" w:rsidP="00960DAE">
      <w:pPr>
        <w:pStyle w:val="ListParagraph"/>
        <w:numPr>
          <w:ilvl w:val="0"/>
          <w:numId w:val="7"/>
        </w:numPr>
      </w:pPr>
      <w:r>
        <w:t xml:space="preserve">An audio </w:t>
      </w:r>
      <w:r w:rsidRPr="00960DAE">
        <w:rPr>
          <w:b/>
        </w:rPr>
        <w:t>block alignment</w:t>
      </w:r>
      <w:r>
        <w:t xml:space="preserve"> value describes the count of bytes necessary to produce the minimum number of whole audio samples</w:t>
      </w:r>
      <w:r w:rsidR="004F57F5">
        <w:t xml:space="preserve"> for all encoded channels</w:t>
      </w:r>
      <w:r>
        <w:t>. Audio subsystems typically require that the data is aligned to this block alignment value. For PCM encoding, computing this value is straightforward</w:t>
      </w:r>
      <w:r w:rsidR="00960DAE">
        <w:t>:</w:t>
      </w:r>
    </w:p>
    <w:p w:rsidR="007013DC" w:rsidRDefault="007013DC" w:rsidP="001A3838">
      <w:pPr>
        <w:ind w:left="1395"/>
      </w:pPr>
      <w:r>
        <w:t xml:space="preserve">Block Alignment = </w:t>
      </w:r>
      <w:r w:rsidR="00720CBD">
        <w:t>Bytes-Per-</w:t>
      </w:r>
      <w:r>
        <w:t>Sample * Channels</w:t>
      </w:r>
    </w:p>
    <w:p w:rsidR="007013DC" w:rsidRDefault="00720CBD" w:rsidP="00960DAE">
      <w:pPr>
        <w:ind w:left="900"/>
      </w:pPr>
      <w:r>
        <w:t>Since the dynamic audio format is restricted to 16-bit samples, the value changes depending on the number of channels, mono or stereo.</w:t>
      </w:r>
    </w:p>
    <w:p w:rsidR="00720CBD" w:rsidRDefault="00960DAE" w:rsidP="00960DAE">
      <w:pPr>
        <w:ind w:left="900"/>
      </w:pPr>
      <w:r>
        <w:t xml:space="preserve">Here is </w:t>
      </w:r>
      <w:r w:rsidR="00720CBD">
        <w:t>what a</w:t>
      </w:r>
      <w:r w:rsidR="00FD53B6">
        <w:t>n 8-byte</w:t>
      </w:r>
      <w:r w:rsidR="00720CBD">
        <w:t xml:space="preserve"> buffer containing </w:t>
      </w:r>
      <w:r w:rsidR="00FD53B6">
        <w:t xml:space="preserve">16-bit PCM </w:t>
      </w:r>
      <w:r w:rsidR="00720CBD" w:rsidRPr="00FD53B6">
        <w:rPr>
          <w:b/>
        </w:rPr>
        <w:t>mono</w:t>
      </w:r>
      <w:r w:rsidR="00720CBD">
        <w:t xml:space="preserve"> audio data looks like</w:t>
      </w:r>
      <w:r>
        <w:t>:</w:t>
      </w:r>
    </w:p>
    <w:p w:rsidR="00720CBD" w:rsidRDefault="00D33559" w:rsidP="00720CBD">
      <w:pPr>
        <w:jc w:val="center"/>
        <w:rPr>
          <w:noProof/>
        </w:rPr>
      </w:pPr>
      <w:r>
        <w:object w:dxaOrig="6250" w:dyaOrig="2650">
          <v:shape id="_x0000_i1027" type="#_x0000_t75" style="width:312.95pt;height:132.95pt" o:ole="">
            <v:imagedata r:id="rId12" o:title=""/>
          </v:shape>
          <o:OLEObject Type="Embed" ProgID="Visio.Drawing.11" ShapeID="_x0000_i1027" DrawAspect="Content" ObjectID="_1376725842" r:id="rId13"/>
        </w:object>
      </w:r>
    </w:p>
    <w:p w:rsidR="00720CBD" w:rsidRDefault="00720CBD" w:rsidP="00960DAE">
      <w:pPr>
        <w:ind w:left="900"/>
      </w:pPr>
      <w:r>
        <w:t xml:space="preserve">The block alignment value for mono </w:t>
      </w:r>
      <w:r w:rsidR="004F57F5">
        <w:t>PCM</w:t>
      </w:r>
      <w:r>
        <w:t xml:space="preserve"> data is </w:t>
      </w:r>
      <w:r w:rsidR="001A3838">
        <w:t xml:space="preserve">2 bytes, </w:t>
      </w:r>
      <w:r>
        <w:t>the same as its bytes-per-sample value.</w:t>
      </w:r>
    </w:p>
    <w:p w:rsidR="00720CBD" w:rsidRDefault="00FE3A64" w:rsidP="00960DAE">
      <w:pPr>
        <w:ind w:left="900"/>
      </w:pPr>
      <w:r>
        <w:t xml:space="preserve">The same </w:t>
      </w:r>
      <w:r w:rsidR="00960DAE">
        <w:t>8-</w:t>
      </w:r>
      <w:r>
        <w:t xml:space="preserve">byte buffer with 16-bit </w:t>
      </w:r>
      <w:r w:rsidRPr="00960DAE">
        <w:t>s</w:t>
      </w:r>
      <w:r w:rsidR="00720CBD" w:rsidRPr="00960DAE">
        <w:t>tereo</w:t>
      </w:r>
      <w:r w:rsidR="00720CBD">
        <w:t xml:space="preserve"> data contains inte</w:t>
      </w:r>
      <w:r w:rsidR="008F295D">
        <w:t>rleaved left and right samples.</w:t>
      </w:r>
    </w:p>
    <w:p w:rsidR="00720CBD" w:rsidRPr="00DF22D7" w:rsidRDefault="00D33559" w:rsidP="00720CBD">
      <w:pPr>
        <w:jc w:val="center"/>
      </w:pPr>
      <w:r>
        <w:object w:dxaOrig="6266" w:dyaOrig="2628">
          <v:shape id="_x0000_i1028" type="#_x0000_t75" style="width:313.45pt;height:131.05pt" o:ole="">
            <v:imagedata r:id="rId14" o:title=""/>
          </v:shape>
          <o:OLEObject Type="Embed" ProgID="Visio.Drawing.11" ShapeID="_x0000_i1028" DrawAspect="Content" ObjectID="_1376725843" r:id="rId15"/>
        </w:object>
      </w:r>
    </w:p>
    <w:p w:rsidR="00610A78" w:rsidRDefault="00D33559" w:rsidP="00960DAE">
      <w:pPr>
        <w:ind w:left="900"/>
        <w:jc w:val="both"/>
      </w:pPr>
      <w:r>
        <w:t>T</w:t>
      </w:r>
      <w:r w:rsidR="004F57F5">
        <w:t>he block alignment for stereo PCM data</w:t>
      </w:r>
      <w:r w:rsidR="00960DAE">
        <w:t>,</w:t>
      </w:r>
      <w:r w:rsidR="004F57F5">
        <w:t xml:space="preserve"> </w:t>
      </w:r>
      <w:r>
        <w:t>therefore</w:t>
      </w:r>
      <w:r w:rsidR="00960DAE">
        <w:t>,</w:t>
      </w:r>
      <w:r>
        <w:t xml:space="preserve"> </w:t>
      </w:r>
      <w:r w:rsidR="004F57F5">
        <w:t>works out to 4 bytes.</w:t>
      </w:r>
      <w:r w:rsidR="00DF22D7">
        <w:t xml:space="preserve"> </w:t>
      </w:r>
    </w:p>
    <w:p w:rsidR="00FE3A64" w:rsidRDefault="00FE3A64" w:rsidP="0031426C">
      <w:pPr>
        <w:pStyle w:val="Heading1"/>
      </w:pPr>
      <w:bookmarkStart w:id="3" w:name="_Toc273493286"/>
      <w:r>
        <w:t xml:space="preserve">New and Improved </w:t>
      </w:r>
      <w:proofErr w:type="spellStart"/>
      <w:r>
        <w:t>SoundEffect</w:t>
      </w:r>
      <w:bookmarkEnd w:id="3"/>
      <w:proofErr w:type="spellEnd"/>
    </w:p>
    <w:p w:rsidR="00FE3A64" w:rsidRPr="00FE3A64" w:rsidRDefault="00960DAE" w:rsidP="00DE2A02">
      <w:pPr>
        <w:jc w:val="both"/>
      </w:pPr>
      <w:r>
        <w:t>C</w:t>
      </w:r>
      <w:r w:rsidR="00FE3A64">
        <w:t xml:space="preserve">hanges to the </w:t>
      </w:r>
      <w:proofErr w:type="spellStart"/>
      <w:r w:rsidR="00FE3A64" w:rsidRPr="00960DAE">
        <w:rPr>
          <w:b/>
        </w:rPr>
        <w:t>SoundEffect</w:t>
      </w:r>
      <w:proofErr w:type="spellEnd"/>
      <w:r w:rsidR="00FE3A64">
        <w:t xml:space="preserve"> type include new constructors to create </w:t>
      </w:r>
      <w:r w:rsidR="006F22A3">
        <w:t xml:space="preserve">it from raw audio buffers and new methods that help translate between </w:t>
      </w:r>
      <w:r>
        <w:t xml:space="preserve">the </w:t>
      </w:r>
      <w:r w:rsidR="006F22A3">
        <w:t xml:space="preserve">duration of the sound and </w:t>
      </w:r>
      <w:r>
        <w:t xml:space="preserve">the </w:t>
      </w:r>
      <w:r w:rsidR="006F22A3">
        <w:t>size of the audio buffer.</w:t>
      </w:r>
    </w:p>
    <w:p w:rsidR="00A1783E" w:rsidRDefault="00A1783E" w:rsidP="001A3838">
      <w:pPr>
        <w:pStyle w:val="Heading2"/>
        <w:spacing w:after="240"/>
      </w:pPr>
      <w:bookmarkStart w:id="4" w:name="_Toc273493287"/>
      <w:proofErr w:type="spellStart"/>
      <w:r>
        <w:t>SoundEffect</w:t>
      </w:r>
      <w:proofErr w:type="spellEnd"/>
      <w:r w:rsidR="004F57F5">
        <w:t xml:space="preserve"> Constructors</w:t>
      </w:r>
      <w:bookmarkEnd w:id="4"/>
    </w:p>
    <w:p w:rsidR="004F57F5" w:rsidRPr="004F57F5" w:rsidRDefault="004F57F5" w:rsidP="004F57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SoundEffect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[]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buffer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eastAsia="Times New Roman" w:hAnsi="Consolas" w:cs="Consolas"/>
          <w:color w:val="000000"/>
          <w:sz w:val="20"/>
          <w:szCs w:val="20"/>
        </w:rPr>
        <w:t>sampleRate,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AudioChannels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channels)</w:t>
      </w:r>
    </w:p>
    <w:p w:rsidR="004F57F5" w:rsidRDefault="004F57F5" w:rsidP="004F57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SoundEffect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[]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buffer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offset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count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sampleRate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,</w:t>
      </w:r>
    </w:p>
    <w:p w:rsidR="004F57F5" w:rsidRPr="004F57F5" w:rsidRDefault="004F57F5" w:rsidP="004F57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>
        <w:rPr>
          <w:rFonts w:ascii="Consolas" w:eastAsia="Times New Roman" w:hAnsi="Consolas" w:cs="Consolas"/>
          <w:color w:val="000000"/>
          <w:sz w:val="20"/>
          <w:szCs w:val="20"/>
        </w:rPr>
        <w:t xml:space="preserve">                   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AudioChannels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channels</w:t>
      </w:r>
      <w:proofErr w:type="gram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proofErr w:type="gram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loopStart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loopLength</w:t>
      </w:r>
      <w:proofErr w:type="spellEnd"/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)</w:t>
      </w:r>
    </w:p>
    <w:p w:rsidR="00FD53B6" w:rsidRPr="006F22A3" w:rsidRDefault="00136D50" w:rsidP="001A3838">
      <w:pPr>
        <w:spacing w:before="240"/>
      </w:pPr>
      <w:r>
        <w:t>By u</w:t>
      </w:r>
      <w:r w:rsidR="004F57F5">
        <w:t>sing these new constructors</w:t>
      </w:r>
      <w:r w:rsidR="005D7F5B">
        <w:t>,</w:t>
      </w:r>
      <w:r w:rsidR="004F57F5">
        <w:t xml:space="preserve"> </w:t>
      </w:r>
      <w:r>
        <w:t>the game can create sound effect</w:t>
      </w:r>
      <w:r w:rsidR="00FE3A64">
        <w:t>s</w:t>
      </w:r>
      <w:r>
        <w:t xml:space="preserve"> from a raw audio buffer and </w:t>
      </w:r>
      <w:r w:rsidR="002D41F4">
        <w:t>continue to</w:t>
      </w:r>
      <w:r>
        <w:t xml:space="preserve"> get all the benefits</w:t>
      </w:r>
      <w:r w:rsidR="005D7F5B">
        <w:t xml:space="preserve">—like fire and forget playback and the ability to share audio memory between multiple instances—offered by </w:t>
      </w:r>
      <w:r>
        <w:t xml:space="preserve">the </w:t>
      </w:r>
      <w:proofErr w:type="spellStart"/>
      <w:r w:rsidRPr="001A3838">
        <w:rPr>
          <w:b/>
        </w:rPr>
        <w:t>SoundEffect</w:t>
      </w:r>
      <w:proofErr w:type="spellEnd"/>
      <w:r>
        <w:t xml:space="preserve"> </w:t>
      </w:r>
      <w:r w:rsidR="002D41F4">
        <w:t>type</w:t>
      </w:r>
      <w:r>
        <w:t xml:space="preserve">. </w:t>
      </w:r>
      <w:r w:rsidR="00183AED">
        <w:t xml:space="preserve">Although </w:t>
      </w:r>
      <w:proofErr w:type="spellStart"/>
      <w:r w:rsidR="00FD53B6" w:rsidRPr="00183AED">
        <w:rPr>
          <w:b/>
        </w:rPr>
        <w:t>SoundEffect</w:t>
      </w:r>
      <w:proofErr w:type="spellEnd"/>
      <w:r w:rsidR="00FD53B6">
        <w:t xml:space="preserve"> can now be c</w:t>
      </w:r>
      <w:r>
        <w:t>re</w:t>
      </w:r>
      <w:r w:rsidR="00FD53B6">
        <w:t>a</w:t>
      </w:r>
      <w:r>
        <w:t xml:space="preserve">ted from dynamically generated audio data, the </w:t>
      </w:r>
      <w:r w:rsidR="00C60F40">
        <w:t xml:space="preserve">fact is that </w:t>
      </w:r>
      <w:r>
        <w:t>usage semantics of</w:t>
      </w:r>
      <w:r w:rsidR="001A3838">
        <w:t xml:space="preserve"> the</w:t>
      </w:r>
      <w:r>
        <w:t xml:space="preserve"> </w:t>
      </w:r>
      <w:proofErr w:type="spellStart"/>
      <w:r w:rsidRPr="00183AED">
        <w:rPr>
          <w:b/>
        </w:rPr>
        <w:t>SoundEffect</w:t>
      </w:r>
      <w:proofErr w:type="spellEnd"/>
      <w:r>
        <w:t xml:space="preserve"> type </w:t>
      </w:r>
      <w:r w:rsidR="00183AED">
        <w:t>remain unchanged</w:t>
      </w:r>
      <w:r>
        <w:t>.</w:t>
      </w:r>
      <w:r w:rsidR="006F22A3">
        <w:t xml:space="preserve">  </w:t>
      </w:r>
    </w:p>
    <w:p w:rsidR="00FE3A64" w:rsidRPr="003E3359" w:rsidRDefault="002D41F4" w:rsidP="00DE2A02">
      <w:pPr>
        <w:jc w:val="both"/>
      </w:pPr>
      <w:r>
        <w:t>The specified buffer length, the offset</w:t>
      </w:r>
      <w:r w:rsidR="00C60F40">
        <w:t>,</w:t>
      </w:r>
      <w:r>
        <w:t xml:space="preserve"> and the count must be block aligned. Remember, block alignment can change depending on the number of channels in the audio signal, 2 for mono and 4 for stereo. </w:t>
      </w:r>
      <w:proofErr w:type="spellStart"/>
      <w:r w:rsidR="00FE3A64" w:rsidRPr="00C60F40">
        <w:rPr>
          <w:b/>
        </w:rPr>
        <w:t>SoundEffect</w:t>
      </w:r>
      <w:proofErr w:type="spellEnd"/>
      <w:r w:rsidR="00FE3A64">
        <w:t xml:space="preserve"> type </w:t>
      </w:r>
      <w:r w:rsidR="003E3359">
        <w:t xml:space="preserve">provides </w:t>
      </w:r>
      <w:r w:rsidR="00C60F40">
        <w:t xml:space="preserve">two </w:t>
      </w:r>
      <w:r w:rsidR="003E3359">
        <w:t xml:space="preserve">helper </w:t>
      </w:r>
      <w:r w:rsidR="00FE3A64">
        <w:t xml:space="preserve">methods </w:t>
      </w:r>
      <w:r w:rsidR="003E3359">
        <w:t xml:space="preserve">to convert between time units and buffer size. Using these methods guarantees that the values are always block aligned for the format. </w:t>
      </w:r>
    </w:p>
    <w:p w:rsidR="00FE3A64" w:rsidRPr="00FE3A64" w:rsidRDefault="00FE3A64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static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GetSampleSizeInBytes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TimeSpan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duration,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sampleRate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,</w:t>
      </w:r>
    </w:p>
    <w:p w:rsidR="00FE3A64" w:rsidRDefault="00FE3A64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  <w:t xml:space="preserve">      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AudioChannels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channels)</w:t>
      </w:r>
    </w:p>
    <w:p w:rsidR="003E3359" w:rsidRDefault="003E3359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3E3359" w:rsidRPr="00FE3A64" w:rsidRDefault="003E3359" w:rsidP="003E33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static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TimeSpan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GetSampleDuration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proofErr w:type="spellStart"/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sizeInBytes,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sampleRate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,</w:t>
      </w:r>
    </w:p>
    <w:p w:rsidR="003E3359" w:rsidRDefault="003E3359" w:rsidP="003E33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proofErr w:type="spellStart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AudioChannels</w:t>
      </w:r>
      <w:proofErr w:type="spellEnd"/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channels)</w:t>
      </w:r>
    </w:p>
    <w:p w:rsidR="003E3359" w:rsidRDefault="003E3359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3E3359" w:rsidRPr="00FE3A64" w:rsidRDefault="003E3359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FE3A64" w:rsidRDefault="003E3359" w:rsidP="00DE2A02">
      <w:pPr>
        <w:jc w:val="both"/>
        <w:rPr>
          <w:rFonts w:eastAsia="Times New Roman"/>
        </w:rPr>
      </w:pPr>
      <w:r>
        <w:rPr>
          <w:rFonts w:eastAsia="Times New Roman"/>
        </w:rPr>
        <w:t>Here</w:t>
      </w:r>
      <w:r w:rsidR="00C60F40">
        <w:rPr>
          <w:rFonts w:eastAsia="Times New Roman"/>
        </w:rPr>
        <w:t xml:space="preserve"> i</w:t>
      </w:r>
      <w:r w:rsidR="008F295D">
        <w:rPr>
          <w:rFonts w:eastAsia="Times New Roman"/>
        </w:rPr>
        <w:t>s a simple</w:t>
      </w:r>
      <w:r>
        <w:rPr>
          <w:rFonts w:eastAsia="Times New Roman"/>
        </w:rPr>
        <w:t xml:space="preserve"> example that creates a </w:t>
      </w:r>
      <w:proofErr w:type="spellStart"/>
      <w:r w:rsidRPr="00C60F40">
        <w:rPr>
          <w:rFonts w:eastAsia="Times New Roman"/>
          <w:b/>
        </w:rPr>
        <w:t>SoundEffect</w:t>
      </w:r>
      <w:proofErr w:type="spellEnd"/>
      <w:r>
        <w:rPr>
          <w:rFonts w:eastAsia="Times New Roman"/>
        </w:rPr>
        <w:t xml:space="preserve"> from a raw buffer</w:t>
      </w:r>
      <w:r w:rsidR="00C60F40">
        <w:rPr>
          <w:rFonts w:eastAsia="Times New Roman"/>
        </w:rPr>
        <w:t>:</w:t>
      </w:r>
    </w:p>
    <w:p w:rsidR="002D41F4" w:rsidRDefault="002D41F4" w:rsidP="00FE3A64">
      <w:pPr>
        <w:rPr>
          <w:rFonts w:eastAsia="Times New Roman"/>
        </w:rPr>
      </w:pPr>
    </w:p>
    <w:p w:rsidR="00FE3A64" w:rsidRDefault="00FE3A64" w:rsidP="00FE3A64">
      <w:pPr>
        <w:rPr>
          <w:rFonts w:eastAsia="Times New Roman"/>
        </w:rPr>
      </w:pPr>
    </w:p>
    <w:p w:rsidR="00AA2B1A" w:rsidRDefault="00AA2B1A" w:rsidP="00FE3A64">
      <w:pPr>
        <w:rPr>
          <w:rFonts w:eastAsia="Times New Roman"/>
        </w:rPr>
      </w:pPr>
    </w:p>
    <w:p w:rsidR="00AA2B1A" w:rsidRDefault="00D33850" w:rsidP="00FE3A64">
      <w:pPr>
        <w:rPr>
          <w:rFonts w:eastAsia="Times New Roman"/>
        </w:rPr>
      </w:pPr>
      <w:r w:rsidRPr="00D33850">
        <w:rPr>
          <w:rFonts w:ascii="Consolas" w:hAnsi="Consolas" w:cs="Consolas"/>
          <w:noProof/>
          <w:sz w:val="19"/>
          <w:szCs w:val="19"/>
        </w:rPr>
        <w:lastRenderedPageBreak/>
        <w:pict>
          <v:shape id="Text Box 21" o:spid="_x0000_s1028" type="#_x0000_t202" style="position:absolute;margin-left:-1.45pt;margin-top:-6.25pt;width:487.5pt;height:201pt;z-index:251663360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" fillcolor="#f2f2f2" stroked="f">
            <o:lock v:ext="edit" aspectratio="t"/>
            <v:textbox>
              <w:txbxContent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] buffer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otected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CreateAndPlay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{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Allocat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a buffer big enough to hold 500ms of stereo audio data at 48000Hz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GetSampleSizeInBytes(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TimeSpa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.FromMilliseconds(500),              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                                            48000,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udioChannel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Stereo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]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Fill the buffer with an audio signal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FillBufferWithSineWav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)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 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Creat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a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SoundEffect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from this buffer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Effect</w:t>
                  </w:r>
                  <w:proofErr w:type="spellEnd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(buffer, 48000,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udioChannel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Stereo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Quickly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play the sound using fire and forget playback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Effect.Play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}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2B1A"/>
              </w:txbxContent>
            </v:textbox>
          </v:shape>
        </w:pict>
      </w:r>
    </w:p>
    <w:p w:rsidR="00AA2B1A" w:rsidRDefault="00AA2B1A" w:rsidP="00FE3A64">
      <w:pPr>
        <w:rPr>
          <w:rFonts w:eastAsia="Times New Roman"/>
        </w:rPr>
      </w:pPr>
    </w:p>
    <w:p w:rsidR="00AA2B1A" w:rsidRDefault="00AA2B1A" w:rsidP="00FE3A64">
      <w:pPr>
        <w:rPr>
          <w:rFonts w:eastAsia="Times New Roman"/>
        </w:rPr>
      </w:pPr>
    </w:p>
    <w:p w:rsidR="00AA2B1A" w:rsidRDefault="00AA2B1A" w:rsidP="00FE3A64">
      <w:pPr>
        <w:rPr>
          <w:rFonts w:eastAsia="Times New Roman"/>
        </w:rPr>
      </w:pPr>
    </w:p>
    <w:p w:rsidR="003E3359" w:rsidRDefault="003E3359" w:rsidP="0031426C">
      <w:pPr>
        <w:pStyle w:val="Heading1"/>
        <w:rPr>
          <w:rFonts w:asciiTheme="minorHAnsi" w:eastAsia="Times New Roman" w:hAnsiTheme="minorHAnsi" w:cstheme="minorBidi"/>
          <w:b w:val="0"/>
          <w:bCs w:val="0"/>
          <w:sz w:val="22"/>
          <w:szCs w:val="22"/>
        </w:rPr>
      </w:pPr>
    </w:p>
    <w:p w:rsidR="008F295D" w:rsidRDefault="008F295D" w:rsidP="0031426C">
      <w:pPr>
        <w:pStyle w:val="Heading1"/>
      </w:pPr>
    </w:p>
    <w:p w:rsidR="008F295D" w:rsidRDefault="008F295D" w:rsidP="0031426C">
      <w:pPr>
        <w:pStyle w:val="Heading1"/>
      </w:pPr>
    </w:p>
    <w:p w:rsidR="004B6C42" w:rsidRDefault="004B6C42" w:rsidP="0031426C">
      <w:pPr>
        <w:pStyle w:val="Heading1"/>
      </w:pPr>
      <w:bookmarkStart w:id="5" w:name="_Toc273493288"/>
      <w:proofErr w:type="spellStart"/>
      <w:r>
        <w:t>DynamicSoundEffectInstance</w:t>
      </w:r>
      <w:bookmarkEnd w:id="5"/>
      <w:proofErr w:type="spellEnd"/>
    </w:p>
    <w:p w:rsidR="001A3838" w:rsidRDefault="001A3838" w:rsidP="00C60F40">
      <w:pPr>
        <w:jc w:val="both"/>
      </w:pPr>
    </w:p>
    <w:p w:rsidR="004B6C42" w:rsidRDefault="00454DDA" w:rsidP="001A3838">
      <w:r>
        <w:t xml:space="preserve">Seen </w:t>
      </w:r>
      <w:r w:rsidR="00AA2B1A">
        <w:t>strictly i</w:t>
      </w:r>
      <w:r w:rsidR="00E34142">
        <w:t xml:space="preserve">n terms of </w:t>
      </w:r>
      <w:r w:rsidR="00AA2B1A">
        <w:t xml:space="preserve">the </w:t>
      </w:r>
      <w:r w:rsidR="00E34142">
        <w:t>type hierarchy</w:t>
      </w:r>
      <w:r w:rsidR="00C60F40">
        <w:t>,</w:t>
      </w:r>
      <w:r w:rsidR="00E34142">
        <w:t xml:space="preserve"> a </w:t>
      </w:r>
      <w:proofErr w:type="spellStart"/>
      <w:r w:rsidR="00E34142" w:rsidRPr="00C60F40">
        <w:rPr>
          <w:b/>
        </w:rPr>
        <w:t>DynamicSoundEffectInstance</w:t>
      </w:r>
      <w:proofErr w:type="spellEnd"/>
      <w:r w:rsidR="00E34142">
        <w:t xml:space="preserve"> </w:t>
      </w:r>
      <w:r w:rsidR="002D41F4" w:rsidRPr="002D41F4">
        <w:rPr>
          <w:i/>
        </w:rPr>
        <w:t>is</w:t>
      </w:r>
      <w:r w:rsidR="00E34142">
        <w:t xml:space="preserve"> a </w:t>
      </w:r>
      <w:r w:rsidR="00AA2B1A">
        <w:t xml:space="preserve">specialized </w:t>
      </w:r>
      <w:proofErr w:type="spellStart"/>
      <w:r w:rsidR="00E34142" w:rsidRPr="00C60F40">
        <w:rPr>
          <w:b/>
        </w:rPr>
        <w:t>SoundEffectInstance</w:t>
      </w:r>
      <w:proofErr w:type="spellEnd"/>
      <w:r w:rsidR="002D41F4">
        <w:t xml:space="preserve">. </w:t>
      </w:r>
      <w:r w:rsidR="00AA2B1A">
        <w:t>I</w:t>
      </w:r>
      <w:r w:rsidR="002D41F4">
        <w:t xml:space="preserve">t inherits from a </w:t>
      </w:r>
      <w:proofErr w:type="spellStart"/>
      <w:r w:rsidR="002D41F4" w:rsidRPr="00C60F40">
        <w:rPr>
          <w:b/>
        </w:rPr>
        <w:t>SoundEffectInstance</w:t>
      </w:r>
      <w:proofErr w:type="spellEnd"/>
      <w:r w:rsidR="00E34142">
        <w:t xml:space="preserve"> and</w:t>
      </w:r>
      <w:r w:rsidR="00C60F40">
        <w:t>,</w:t>
      </w:r>
      <w:r w:rsidR="00E34142">
        <w:t xml:space="preserve"> in some </w:t>
      </w:r>
      <w:r w:rsidR="002D41F4">
        <w:t>fundamental</w:t>
      </w:r>
      <w:r w:rsidR="00E34142">
        <w:t xml:space="preserve"> ways</w:t>
      </w:r>
      <w:r w:rsidR="00C60F40">
        <w:t>,</w:t>
      </w:r>
      <w:r w:rsidR="00E34142">
        <w:t xml:space="preserve"> behaves exactly like a </w:t>
      </w:r>
      <w:proofErr w:type="spellStart"/>
      <w:r w:rsidR="00E34142" w:rsidRPr="00C60F40">
        <w:rPr>
          <w:b/>
        </w:rPr>
        <w:t>SoundEffectInstance</w:t>
      </w:r>
      <w:proofErr w:type="spellEnd"/>
      <w:r w:rsidR="00C60F40">
        <w:t xml:space="preserve">. </w:t>
      </w:r>
      <w:proofErr w:type="spellStart"/>
      <w:r w:rsidR="00C60F40" w:rsidRPr="001A3838">
        <w:rPr>
          <w:b/>
        </w:rPr>
        <w:t>DynamicSoundEffectInstance</w:t>
      </w:r>
      <w:proofErr w:type="spellEnd"/>
      <w:r w:rsidR="00C60F40">
        <w:t xml:space="preserve"> provides </w:t>
      </w:r>
      <w:r w:rsidR="00E34142">
        <w:t>a</w:t>
      </w:r>
      <w:r w:rsidR="002D41F4">
        <w:t xml:space="preserve">ll the same semantics </w:t>
      </w:r>
      <w:r w:rsidR="00E34142">
        <w:t>to control the playback state (Play, Pause, Stop)</w:t>
      </w:r>
      <w:r w:rsidR="00C60F40">
        <w:t>,</w:t>
      </w:r>
      <w:r w:rsidR="00E34142">
        <w:t xml:space="preserve"> as well </w:t>
      </w:r>
      <w:r w:rsidR="008938ED">
        <w:t>as allowing</w:t>
      </w:r>
      <w:r w:rsidR="00E34142">
        <w:t xml:space="preserve"> parametric control (Pitch, Pan</w:t>
      </w:r>
      <w:r w:rsidR="00C60F40">
        <w:t xml:space="preserve">, </w:t>
      </w:r>
      <w:r w:rsidR="00E34142">
        <w:t>Apply3D, Volume) of the sound. In other ways though</w:t>
      </w:r>
      <w:r w:rsidR="003E3359">
        <w:t>,</w:t>
      </w:r>
      <w:r w:rsidR="00E34142">
        <w:t xml:space="preserve"> </w:t>
      </w:r>
      <w:r w:rsidR="003E3359">
        <w:t xml:space="preserve">a </w:t>
      </w:r>
      <w:proofErr w:type="spellStart"/>
      <w:r w:rsidR="00E34142" w:rsidRPr="00C60F40">
        <w:rPr>
          <w:b/>
        </w:rPr>
        <w:t>DynamicSoundEffectInstance</w:t>
      </w:r>
      <w:proofErr w:type="spellEnd"/>
      <w:r w:rsidR="00E34142">
        <w:t xml:space="preserve"> is a different beast </w:t>
      </w:r>
      <w:r w:rsidR="00C60F40">
        <w:t>than</w:t>
      </w:r>
      <w:r w:rsidR="00E34142">
        <w:t xml:space="preserve"> </w:t>
      </w:r>
      <w:proofErr w:type="spellStart"/>
      <w:r w:rsidR="00E34142" w:rsidRPr="00C60F40">
        <w:rPr>
          <w:b/>
        </w:rPr>
        <w:t>SoundEffectInstance</w:t>
      </w:r>
      <w:proofErr w:type="spellEnd"/>
      <w:r w:rsidR="00E34142">
        <w:t>.</w:t>
      </w:r>
    </w:p>
    <w:p w:rsidR="00BC417B" w:rsidRDefault="00D33559" w:rsidP="00BC417B">
      <w:pPr>
        <w:jc w:val="center"/>
      </w:pPr>
      <w:r>
        <w:object w:dxaOrig="8004" w:dyaOrig="3684">
          <v:shape id="_x0000_i1029" type="#_x0000_t75" style="width:400.8pt;height:184.8pt" o:ole="">
            <v:imagedata r:id="rId16" o:title=""/>
          </v:shape>
          <o:OLEObject Type="Embed" ProgID="Visio.Drawing.11" ShapeID="_x0000_i1029" DrawAspect="Content" ObjectID="_1376725844" r:id="rId17"/>
        </w:object>
      </w:r>
    </w:p>
    <w:p w:rsidR="008938ED" w:rsidRDefault="00454DDA" w:rsidP="007333CB">
      <w:r>
        <w:t>Unlike a</w:t>
      </w:r>
      <w:r w:rsidR="003E3359">
        <w:t xml:space="preserve"> </w:t>
      </w:r>
      <w:proofErr w:type="spellStart"/>
      <w:r w:rsidR="00E34142" w:rsidRPr="00102A1D">
        <w:rPr>
          <w:b/>
        </w:rPr>
        <w:t>SoundEffectInstance</w:t>
      </w:r>
      <w:proofErr w:type="spellEnd"/>
      <w:r w:rsidR="00E34142">
        <w:t xml:space="preserve"> </w:t>
      </w:r>
      <w:r>
        <w:t xml:space="preserve">that </w:t>
      </w:r>
      <w:r w:rsidR="00965B9E">
        <w:t xml:space="preserve">relies on a </w:t>
      </w:r>
      <w:proofErr w:type="spellStart"/>
      <w:r w:rsidR="00965B9E" w:rsidRPr="007333CB">
        <w:rPr>
          <w:b/>
        </w:rPr>
        <w:t>SoundEffect</w:t>
      </w:r>
      <w:proofErr w:type="spellEnd"/>
      <w:r w:rsidR="00965B9E">
        <w:t xml:space="preserve"> for </w:t>
      </w:r>
      <w:r>
        <w:t xml:space="preserve">its </w:t>
      </w:r>
      <w:r w:rsidR="00965B9E">
        <w:t xml:space="preserve">creation and </w:t>
      </w:r>
      <w:r w:rsidR="00E34142" w:rsidRPr="002D41F4">
        <w:rPr>
          <w:i/>
        </w:rPr>
        <w:t>always</w:t>
      </w:r>
      <w:r w:rsidR="00E34142">
        <w:t xml:space="preserve"> </w:t>
      </w:r>
      <w:r w:rsidR="00965B9E">
        <w:t>references</w:t>
      </w:r>
      <w:r w:rsidR="00E34142">
        <w:t xml:space="preserve"> the audio data owned by </w:t>
      </w:r>
      <w:r w:rsidR="00965B9E">
        <w:t xml:space="preserve">this parent </w:t>
      </w:r>
      <w:proofErr w:type="spellStart"/>
      <w:r w:rsidR="00E34142" w:rsidRPr="007333CB">
        <w:rPr>
          <w:b/>
        </w:rPr>
        <w:t>SoundEffect</w:t>
      </w:r>
      <w:proofErr w:type="spellEnd"/>
      <w:r>
        <w:t>,</w:t>
      </w:r>
      <w:r w:rsidR="00E34142">
        <w:t xml:space="preserve"> </w:t>
      </w:r>
      <w:r>
        <w:t>a</w:t>
      </w:r>
      <w:r w:rsidR="00E34142">
        <w:t xml:space="preserve"> </w:t>
      </w:r>
      <w:proofErr w:type="spellStart"/>
      <w:r w:rsidR="00BC417B" w:rsidRPr="007333CB">
        <w:rPr>
          <w:b/>
        </w:rPr>
        <w:t>DynamicSoundEffectInstance</w:t>
      </w:r>
      <w:proofErr w:type="spellEnd"/>
      <w:r w:rsidR="00BC417B">
        <w:t xml:space="preserve"> </w:t>
      </w:r>
      <w:r w:rsidR="003E3359">
        <w:t>works</w:t>
      </w:r>
      <w:r w:rsidR="008938ED">
        <w:t xml:space="preserve"> </w:t>
      </w:r>
      <w:r w:rsidR="00965B9E">
        <w:t xml:space="preserve">independently and </w:t>
      </w:r>
      <w:r w:rsidR="00BC417B">
        <w:t xml:space="preserve">manages </w:t>
      </w:r>
      <w:r w:rsidR="003E3359">
        <w:t xml:space="preserve">its own </w:t>
      </w:r>
      <w:r w:rsidR="004B6722">
        <w:t xml:space="preserve">internal </w:t>
      </w:r>
      <w:r w:rsidR="00E34142">
        <w:t xml:space="preserve">queue of </w:t>
      </w:r>
      <w:r w:rsidR="00BC417B">
        <w:t>audio buffers.</w:t>
      </w:r>
      <w:r w:rsidR="004B6722">
        <w:t xml:space="preserve">  </w:t>
      </w:r>
      <w:r w:rsidR="003E3359">
        <w:t>When a</w:t>
      </w:r>
      <w:r w:rsidR="004B6722">
        <w:t xml:space="preserve"> game add</w:t>
      </w:r>
      <w:r w:rsidR="003E3359">
        <w:t>s</w:t>
      </w:r>
      <w:r w:rsidR="004B6722">
        <w:t xml:space="preserve"> buffers to this queue</w:t>
      </w:r>
      <w:r w:rsidR="007333CB">
        <w:t>,</w:t>
      </w:r>
      <w:r w:rsidR="004B6722">
        <w:t xml:space="preserve"> </w:t>
      </w:r>
      <w:r w:rsidR="003E3359">
        <w:t>the</w:t>
      </w:r>
      <w:r w:rsidR="004B6722">
        <w:t xml:space="preserve"> </w:t>
      </w:r>
      <w:proofErr w:type="spellStart"/>
      <w:r w:rsidR="004B6722" w:rsidRPr="007333CB">
        <w:rPr>
          <w:b/>
        </w:rPr>
        <w:t>DynamicSoundEffectInstance</w:t>
      </w:r>
      <w:proofErr w:type="spellEnd"/>
      <w:r w:rsidR="004B6722">
        <w:t xml:space="preserve"> dutifully play</w:t>
      </w:r>
      <w:r w:rsidR="003E3359">
        <w:t>s</w:t>
      </w:r>
      <w:r w:rsidR="004B6722">
        <w:t xml:space="preserve"> them back in the order </w:t>
      </w:r>
      <w:r w:rsidR="007333CB">
        <w:t xml:space="preserve">they are </w:t>
      </w:r>
      <w:r w:rsidR="004B6722">
        <w:t>received.</w:t>
      </w:r>
    </w:p>
    <w:p w:rsidR="00EB02A4" w:rsidRDefault="00EB02A4">
      <w:pPr>
        <w:rPr>
          <w:rFonts w:ascii="Calibri" w:eastAsiaTheme="majorEastAsia" w:hAnsi="Calibri" w:cstheme="majorBidi"/>
          <w:b/>
          <w:bCs/>
          <w:color w:val="365F91" w:themeColor="accent1" w:themeShade="BF"/>
          <w:sz w:val="24"/>
          <w:szCs w:val="26"/>
        </w:rPr>
      </w:pPr>
      <w:r>
        <w:br w:type="page"/>
      </w:r>
    </w:p>
    <w:p w:rsidR="008938ED" w:rsidRDefault="004B6722" w:rsidP="00EB02A4">
      <w:pPr>
        <w:pStyle w:val="Heading2"/>
        <w:spacing w:after="240"/>
      </w:pPr>
      <w:bookmarkStart w:id="6" w:name="_Toc273493289"/>
      <w:r>
        <w:lastRenderedPageBreak/>
        <w:t xml:space="preserve">Creating </w:t>
      </w:r>
      <w:proofErr w:type="spellStart"/>
      <w:r>
        <w:t>DynamicSoundEffectInstance</w:t>
      </w:r>
      <w:bookmarkEnd w:id="6"/>
      <w:proofErr w:type="spellEnd"/>
      <w:r w:rsidR="008938ED">
        <w:t xml:space="preserve"> </w:t>
      </w:r>
    </w:p>
    <w:p w:rsidR="008938ED" w:rsidRDefault="008938ED" w:rsidP="007333C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8938ED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>DynamicSoundEffectInstance</w:t>
      </w:r>
      <w:proofErr w:type="spellEnd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proofErr w:type="spellStart"/>
      <w:r w:rsidRPr="008938ED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>sampleRate</w:t>
      </w:r>
      <w:proofErr w:type="spellEnd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>,</w:t>
      </w:r>
      <w:r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>AudioChannels</w:t>
      </w:r>
      <w:proofErr w:type="spellEnd"/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 xml:space="preserve"> channels)</w:t>
      </w:r>
    </w:p>
    <w:p w:rsidR="008938ED" w:rsidRPr="008938ED" w:rsidRDefault="008938ED" w:rsidP="007333C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965B9E" w:rsidRDefault="004B6722" w:rsidP="007333CB">
      <w:r>
        <w:t>At creation time</w:t>
      </w:r>
      <w:r w:rsidR="007333CB">
        <w:t>,</w:t>
      </w:r>
      <w:r>
        <w:t xml:space="preserve"> a </w:t>
      </w:r>
      <w:proofErr w:type="spellStart"/>
      <w:r w:rsidR="008938ED" w:rsidRPr="007333CB">
        <w:rPr>
          <w:b/>
        </w:rPr>
        <w:t>DynamicSoundEffectInstance</w:t>
      </w:r>
      <w:proofErr w:type="spellEnd"/>
      <w:r w:rsidR="008938ED">
        <w:t xml:space="preserve"> only needs </w:t>
      </w:r>
      <w:r w:rsidR="00454DDA">
        <w:t xml:space="preserve">to know </w:t>
      </w:r>
      <w:r w:rsidR="007333CB">
        <w:t xml:space="preserve">the </w:t>
      </w:r>
      <w:r w:rsidR="008938ED">
        <w:t xml:space="preserve">format </w:t>
      </w:r>
      <w:r w:rsidR="00454DDA">
        <w:t xml:space="preserve">in which </w:t>
      </w:r>
      <w:r>
        <w:t>it need</w:t>
      </w:r>
      <w:r w:rsidR="00EB02A4">
        <w:t>s</w:t>
      </w:r>
      <w:r>
        <w:t xml:space="preserve"> to render</w:t>
      </w:r>
      <w:r w:rsidR="00454DDA">
        <w:t xml:space="preserve"> audio</w:t>
      </w:r>
      <w:r w:rsidR="008938ED">
        <w:t xml:space="preserve">. </w:t>
      </w:r>
      <w:r>
        <w:t>T</w:t>
      </w:r>
      <w:r w:rsidR="008938ED">
        <w:t xml:space="preserve">he format for dynamic audio features in XNA currently </w:t>
      </w:r>
      <w:r w:rsidR="007333CB">
        <w:t xml:space="preserve">is </w:t>
      </w:r>
      <w:r w:rsidR="008938ED">
        <w:t>limited to 16-bit PCM</w:t>
      </w:r>
      <w:r w:rsidR="007333CB">
        <w:t>;</w:t>
      </w:r>
      <w:r w:rsidR="008938ED">
        <w:t xml:space="preserve"> the only configurable parts of the format are the sample rate (8000</w:t>
      </w:r>
      <w:r w:rsidR="007333CB">
        <w:t xml:space="preserve"> </w:t>
      </w:r>
      <w:r w:rsidR="008938ED">
        <w:t>Hz to 48</w:t>
      </w:r>
      <w:r w:rsidR="00F31C14">
        <w:t>,</w:t>
      </w:r>
      <w:r w:rsidR="008938ED">
        <w:t>000</w:t>
      </w:r>
      <w:r w:rsidR="007333CB">
        <w:t xml:space="preserve"> </w:t>
      </w:r>
      <w:r w:rsidR="008938ED">
        <w:t>Hz)</w:t>
      </w:r>
      <w:r w:rsidR="00F31C14">
        <w:t>,</w:t>
      </w:r>
      <w:r w:rsidR="008938ED">
        <w:t xml:space="preserve"> and </w:t>
      </w:r>
      <w:r w:rsidR="00EB02A4">
        <w:t xml:space="preserve">the </w:t>
      </w:r>
      <w:r w:rsidR="008938ED">
        <w:t xml:space="preserve">number of channels (mono or stereo). </w:t>
      </w:r>
      <w:proofErr w:type="spellStart"/>
      <w:r w:rsidR="008938ED" w:rsidRPr="00F31C14">
        <w:rPr>
          <w:b/>
        </w:rPr>
        <w:t>DynamicSoundEffectInstance</w:t>
      </w:r>
      <w:proofErr w:type="spellEnd"/>
      <w:r w:rsidR="008938ED">
        <w:t xml:space="preserve"> </w:t>
      </w:r>
      <w:r w:rsidR="00211B82">
        <w:t xml:space="preserve">uses this format information to </w:t>
      </w:r>
      <w:r w:rsidR="008938ED">
        <w:t>reserve an audio voice</w:t>
      </w:r>
      <w:r w:rsidR="00F31C14">
        <w:t>—</w:t>
      </w:r>
      <w:r w:rsidR="00211B82">
        <w:t xml:space="preserve">the low-level audio engine resource that actually renders the audio. </w:t>
      </w:r>
    </w:p>
    <w:p w:rsidR="00211B82" w:rsidRDefault="007A6AA6" w:rsidP="00F31C14">
      <w:pPr>
        <w:pStyle w:val="Heading2"/>
      </w:pPr>
      <w:bookmarkStart w:id="7" w:name="_Toc273493290"/>
      <w:r>
        <w:t xml:space="preserve">Managing </w:t>
      </w:r>
      <w:r w:rsidR="00211B82">
        <w:t>Playback</w:t>
      </w:r>
      <w:bookmarkEnd w:id="7"/>
    </w:p>
    <w:p w:rsidR="00211B82" w:rsidRDefault="00211B82" w:rsidP="007333CB">
      <w:proofErr w:type="spellStart"/>
      <w:r w:rsidRPr="00F31C14">
        <w:rPr>
          <w:b/>
        </w:rPr>
        <w:t>DynamicSoundEffectInstance</w:t>
      </w:r>
      <w:proofErr w:type="spellEnd"/>
      <w:r>
        <w:t xml:space="preserve"> provides a </w:t>
      </w:r>
      <w:proofErr w:type="spellStart"/>
      <w:r w:rsidRPr="00F31C14">
        <w:rPr>
          <w:b/>
        </w:rPr>
        <w:t>SubmitBuffer</w:t>
      </w:r>
      <w:proofErr w:type="spellEnd"/>
      <w:r>
        <w:t xml:space="preserve"> method that allows the game to queue a buffer for playback.  </w:t>
      </w:r>
    </w:p>
    <w:p w:rsidR="00211B82" w:rsidRDefault="00211B82" w:rsidP="00211B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void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>SubmitBuffer</w:t>
      </w:r>
      <w:proofErr w:type="spellEnd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>[] buffer)</w:t>
      </w:r>
    </w:p>
    <w:p w:rsidR="00211B82" w:rsidRPr="00211B82" w:rsidRDefault="00211B82" w:rsidP="00211B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void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>SubmitBuffer</w:t>
      </w:r>
      <w:proofErr w:type="spellEnd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[] </w:t>
      </w:r>
      <w:proofErr w:type="spellStart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>buffer,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>offset,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count)</w:t>
      </w:r>
    </w:p>
    <w:p w:rsidR="00211B82" w:rsidRPr="00211B82" w:rsidRDefault="00211B82" w:rsidP="00211B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7952A6" w:rsidRDefault="00211B82" w:rsidP="004D166F">
      <w:r>
        <w:t xml:space="preserve">The two overloads allow the game to </w:t>
      </w:r>
      <w:r w:rsidR="004B6722">
        <w:t xml:space="preserve">playback </w:t>
      </w:r>
      <w:r>
        <w:t xml:space="preserve">the entire buffer or a </w:t>
      </w:r>
      <w:proofErr w:type="spellStart"/>
      <w:r>
        <w:t>subregion</w:t>
      </w:r>
      <w:proofErr w:type="spellEnd"/>
      <w:r>
        <w:t xml:space="preserve"> within a larger buffer.</w:t>
      </w:r>
      <w:r w:rsidR="007952A6">
        <w:t xml:space="preserve"> </w:t>
      </w:r>
      <w:r w:rsidR="00DE2A02">
        <w:t>The buffer length, offset</w:t>
      </w:r>
      <w:r w:rsidR="00F31C14">
        <w:t>,</w:t>
      </w:r>
      <w:r w:rsidR="00DE2A02">
        <w:t xml:space="preserve"> and count values must be block aligned. </w:t>
      </w:r>
      <w:proofErr w:type="spellStart"/>
      <w:r w:rsidR="00DE2A02" w:rsidRPr="00F31C14">
        <w:rPr>
          <w:b/>
        </w:rPr>
        <w:t>DynamicSoundEffectInstance</w:t>
      </w:r>
      <w:proofErr w:type="spellEnd"/>
      <w:r w:rsidR="00DE2A02">
        <w:t xml:space="preserve"> provides the same </w:t>
      </w:r>
      <w:proofErr w:type="spellStart"/>
      <w:r w:rsidR="00DE2A02" w:rsidRPr="00F31C14">
        <w:rPr>
          <w:b/>
        </w:rPr>
        <w:t>GetSampleSizeInBytes</w:t>
      </w:r>
      <w:proofErr w:type="spellEnd"/>
      <w:r w:rsidR="00DE2A02">
        <w:t xml:space="preserve"> and </w:t>
      </w:r>
      <w:proofErr w:type="spellStart"/>
      <w:r w:rsidR="00DE2A02" w:rsidRPr="00F31C14">
        <w:rPr>
          <w:b/>
        </w:rPr>
        <w:t>GetSampleDuration</w:t>
      </w:r>
      <w:proofErr w:type="spellEnd"/>
      <w:r w:rsidR="00DE2A02">
        <w:t xml:space="preserve"> </w:t>
      </w:r>
      <w:r w:rsidR="00E33B94">
        <w:t xml:space="preserve">methods that simplify this calculation. </w:t>
      </w:r>
      <w:r w:rsidR="004B6722">
        <w:t xml:space="preserve">On buffer submission, </w:t>
      </w:r>
      <w:proofErr w:type="spellStart"/>
      <w:r w:rsidR="007952A6" w:rsidRPr="00F31C14">
        <w:rPr>
          <w:b/>
        </w:rPr>
        <w:t>DynamicSoundEffectInstance</w:t>
      </w:r>
      <w:proofErr w:type="spellEnd"/>
      <w:r w:rsidR="007952A6">
        <w:t xml:space="preserve"> </w:t>
      </w:r>
      <w:r w:rsidR="004B6722">
        <w:t>copies</w:t>
      </w:r>
      <w:r w:rsidR="007952A6">
        <w:t xml:space="preserve"> the audio data from the </w:t>
      </w:r>
      <w:proofErr w:type="spellStart"/>
      <w:r w:rsidR="007952A6">
        <w:t>passed</w:t>
      </w:r>
      <w:proofErr w:type="spellEnd"/>
      <w:r w:rsidR="007952A6">
        <w:t xml:space="preserve"> buffer into its internal queue. This means that the game is free to operate on this buffer as soon as the </w:t>
      </w:r>
      <w:proofErr w:type="spellStart"/>
      <w:r w:rsidR="007952A6" w:rsidRPr="004D166F">
        <w:rPr>
          <w:b/>
        </w:rPr>
        <w:t>SubmitBuffer</w:t>
      </w:r>
      <w:proofErr w:type="spellEnd"/>
      <w:r w:rsidR="007952A6">
        <w:t xml:space="preserve"> call returns.</w:t>
      </w:r>
      <w:r w:rsidR="007A6AA6">
        <w:t xml:space="preserve"> The </w:t>
      </w:r>
      <w:proofErr w:type="spellStart"/>
      <w:r w:rsidR="007A6AA6" w:rsidRPr="004D166F">
        <w:rPr>
          <w:b/>
        </w:rPr>
        <w:t>PendingBufferCount</w:t>
      </w:r>
      <w:proofErr w:type="spellEnd"/>
      <w:r w:rsidR="007A6AA6">
        <w:t xml:space="preserve"> property returns the count of buffers currently in the queue, including the buffer currently playing.</w:t>
      </w:r>
    </w:p>
    <w:p w:rsidR="004B6722" w:rsidRDefault="007952A6" w:rsidP="004D166F">
      <w:proofErr w:type="spellStart"/>
      <w:r w:rsidRPr="004D166F">
        <w:rPr>
          <w:b/>
        </w:rPr>
        <w:t>DynamicSoundEffectInstance</w:t>
      </w:r>
      <w:proofErr w:type="spellEnd"/>
      <w:r>
        <w:t xml:space="preserve"> plays </w:t>
      </w:r>
      <w:r w:rsidR="004D166F">
        <w:t xml:space="preserve">back </w:t>
      </w:r>
      <w:r>
        <w:t>the queued buffers sequentially. If it runs out of buffers to play</w:t>
      </w:r>
      <w:r w:rsidR="004D166F">
        <w:t>,</w:t>
      </w:r>
      <w:r>
        <w:t xml:space="preserve"> it </w:t>
      </w:r>
      <w:r w:rsidR="004D166F">
        <w:t>produces</w:t>
      </w:r>
      <w:r>
        <w:t xml:space="preserve"> silence. </w:t>
      </w:r>
      <w:r w:rsidR="004D166F">
        <w:t xml:space="preserve">In </w:t>
      </w:r>
      <w:r>
        <w:t xml:space="preserve">cases where a game needs to produce a constant audio stream, </w:t>
      </w:r>
      <w:r w:rsidR="004D166F">
        <w:t xml:space="preserve">this means </w:t>
      </w:r>
      <w:proofErr w:type="spellStart"/>
      <w:r w:rsidR="00B1057B" w:rsidRPr="004D166F">
        <w:rPr>
          <w:b/>
        </w:rPr>
        <w:t>DynamicSoundEffectInstance</w:t>
      </w:r>
      <w:proofErr w:type="spellEnd"/>
      <w:r>
        <w:t xml:space="preserve"> must</w:t>
      </w:r>
      <w:r w:rsidR="004D166F">
        <w:t xml:space="preserve"> regularly</w:t>
      </w:r>
      <w:r>
        <w:t xml:space="preserve"> submit the audio buffers </w:t>
      </w:r>
      <w:r w:rsidR="004D166F">
        <w:t>to prevent</w:t>
      </w:r>
      <w:r>
        <w:t xml:space="preserve"> the queue </w:t>
      </w:r>
      <w:r w:rsidR="004D166F">
        <w:t>from running out</w:t>
      </w:r>
      <w:r>
        <w:t xml:space="preserve">. If this is handled </w:t>
      </w:r>
      <w:r w:rsidR="004D166F">
        <w:t>in</w:t>
      </w:r>
      <w:r>
        <w:t>correctly</w:t>
      </w:r>
      <w:proofErr w:type="gramStart"/>
      <w:r w:rsidR="004D166F">
        <w:t xml:space="preserve">, </w:t>
      </w:r>
      <w:r>
        <w:t xml:space="preserve"> audio</w:t>
      </w:r>
      <w:proofErr w:type="gramEnd"/>
      <w:r>
        <w:t xml:space="preserve"> playback </w:t>
      </w:r>
      <w:r w:rsidR="004B6722">
        <w:t xml:space="preserve">can </w:t>
      </w:r>
      <w:r w:rsidR="007A6AA6">
        <w:t>produce audible</w:t>
      </w:r>
      <w:r>
        <w:t xml:space="preserve"> </w:t>
      </w:r>
      <w:r w:rsidR="007A6AA6">
        <w:t>glitches</w:t>
      </w:r>
      <w:r w:rsidR="004D166F">
        <w:t xml:space="preserve">, which leads to a poor </w:t>
      </w:r>
      <w:r w:rsidR="007A6AA6">
        <w:t xml:space="preserve"> experience.</w:t>
      </w:r>
    </w:p>
    <w:p w:rsidR="007A6AA6" w:rsidRDefault="007A6AA6" w:rsidP="002E159E">
      <w:r>
        <w:t xml:space="preserve">There are </w:t>
      </w:r>
      <w:r w:rsidR="004D166F">
        <w:t>several means</w:t>
      </w:r>
      <w:r>
        <w:t xml:space="preserve"> </w:t>
      </w:r>
      <w:r w:rsidR="004D166F">
        <w:t xml:space="preserve">available </w:t>
      </w:r>
      <w:r w:rsidR="004B6722">
        <w:t xml:space="preserve">to </w:t>
      </w:r>
      <w:r>
        <w:t xml:space="preserve">ensure buffer submission </w:t>
      </w:r>
      <w:r w:rsidR="004D166F">
        <w:t>occurs</w:t>
      </w:r>
      <w:r>
        <w:t xml:space="preserve"> correctly </w:t>
      </w:r>
      <w:r w:rsidR="004D166F">
        <w:t xml:space="preserve">and </w:t>
      </w:r>
      <w:r>
        <w:t xml:space="preserve">to avoid </w:t>
      </w:r>
      <w:r w:rsidR="00567FA5">
        <w:t xml:space="preserve">any </w:t>
      </w:r>
      <w:r>
        <w:t>glitch</w:t>
      </w:r>
      <w:r w:rsidR="00567FA5">
        <w:t>es</w:t>
      </w:r>
      <w:r w:rsidR="004D166F">
        <w:t>.</w:t>
      </w:r>
    </w:p>
    <w:p w:rsidR="007952A6" w:rsidRDefault="007A6AA6" w:rsidP="00B240C4">
      <w:pPr>
        <w:pStyle w:val="Heading3"/>
      </w:pPr>
      <w:bookmarkStart w:id="8" w:name="_Toc273493291"/>
      <w:r>
        <w:t>Pull-Model Buffer Submission</w:t>
      </w:r>
      <w:bookmarkEnd w:id="8"/>
      <w:r>
        <w:t xml:space="preserve"> </w:t>
      </w:r>
      <w:r w:rsidR="007952A6">
        <w:t xml:space="preserve"> </w:t>
      </w:r>
    </w:p>
    <w:p w:rsidR="007A6AA6" w:rsidRDefault="007A6AA6" w:rsidP="002E159E">
      <w:proofErr w:type="spellStart"/>
      <w:r w:rsidRPr="002E159E">
        <w:rPr>
          <w:b/>
        </w:rPr>
        <w:t>DynamicSoundEffectInstance</w:t>
      </w:r>
      <w:proofErr w:type="spellEnd"/>
      <w:r>
        <w:t xml:space="preserve"> provides an </w:t>
      </w:r>
      <w:r w:rsidRPr="007A6AA6">
        <w:rPr>
          <w:i/>
        </w:rPr>
        <w:t>event-driven</w:t>
      </w:r>
      <w:r>
        <w:t xml:space="preserve"> mechanism that alerts </w:t>
      </w:r>
      <w:r w:rsidR="008C56FC">
        <w:t xml:space="preserve">the game </w:t>
      </w:r>
      <w:r>
        <w:t>when more audio data</w:t>
      </w:r>
      <w:r w:rsidR="001F321B">
        <w:t xml:space="preserve"> needs to be submitted</w:t>
      </w:r>
      <w:r>
        <w:t xml:space="preserve"> to avoid glitches. To do this, a game subscribes to the </w:t>
      </w:r>
      <w:proofErr w:type="spellStart"/>
      <w:r>
        <w:t>BufferNeeded</w:t>
      </w:r>
      <w:proofErr w:type="spellEnd"/>
      <w:r>
        <w:t xml:space="preserve"> event</w:t>
      </w:r>
      <w:r w:rsidR="008C56FC">
        <w:t xml:space="preserve"> </w:t>
      </w:r>
      <w:r>
        <w:t>raised when the pending buffer count falls below 3</w:t>
      </w:r>
      <w:r w:rsidR="001F321B">
        <w:t>,</w:t>
      </w:r>
      <w:r>
        <w:t xml:space="preserve"> and until </w:t>
      </w:r>
      <w:r w:rsidR="008C56FC">
        <w:t xml:space="preserve">it </w:t>
      </w:r>
      <w:r>
        <w:t xml:space="preserve">reaches 0. Once the buffer count reaches 0, </w:t>
      </w:r>
      <w:proofErr w:type="spellStart"/>
      <w:r w:rsidRPr="001F321B">
        <w:rPr>
          <w:b/>
        </w:rPr>
        <w:t>DynamicSoundEffectInstance</w:t>
      </w:r>
      <w:proofErr w:type="spellEnd"/>
      <w:r>
        <w:t xml:space="preserve"> assumes that the client is not interested in immediately submitting more </w:t>
      </w:r>
      <w:r w:rsidR="008C56FC">
        <w:t>buffers</w:t>
      </w:r>
      <w:r>
        <w:t xml:space="preserve"> and stops raising this event.</w:t>
      </w:r>
      <w:r w:rsidR="008C56FC">
        <w:t xml:space="preserve"> Of course, if the game queues more buffers</w:t>
      </w:r>
      <w:r w:rsidR="001F321B">
        <w:t>,</w:t>
      </w:r>
      <w:r w:rsidR="008C56FC">
        <w:t xml:space="preserve"> the event </w:t>
      </w:r>
      <w:r w:rsidR="001F321B">
        <w:t>is</w:t>
      </w:r>
      <w:r w:rsidR="008C56FC">
        <w:t xml:space="preserve"> raised again as the queued buffers are consumed.</w:t>
      </w:r>
    </w:p>
    <w:p w:rsidR="00B240C4" w:rsidRDefault="00B240C4">
      <w:pPr>
        <w:rPr>
          <w:rFonts w:ascii="Calibri" w:eastAsiaTheme="majorEastAsia" w:hAnsi="Calibri" w:cstheme="majorBidi"/>
          <w:b/>
          <w:bCs/>
          <w:color w:val="365F91" w:themeColor="accent1" w:themeShade="BF"/>
          <w:sz w:val="24"/>
        </w:rPr>
      </w:pPr>
      <w:r>
        <w:br w:type="page"/>
      </w:r>
    </w:p>
    <w:p w:rsidR="001C5F94" w:rsidRDefault="001C5F94" w:rsidP="00B240C4">
      <w:pPr>
        <w:pStyle w:val="Heading3"/>
      </w:pPr>
      <w:bookmarkStart w:id="9" w:name="_Toc273493292"/>
      <w:r>
        <w:lastRenderedPageBreak/>
        <w:t>Push-Model Buffer Submission</w:t>
      </w:r>
      <w:bookmarkEnd w:id="9"/>
    </w:p>
    <w:p w:rsidR="001C5F94" w:rsidRDefault="001C5F94" w:rsidP="002E159E">
      <w:r>
        <w:t>In this model</w:t>
      </w:r>
      <w:r w:rsidR="004F2E9C">
        <w:t>,</w:t>
      </w:r>
      <w:r>
        <w:t xml:space="preserve"> the</w:t>
      </w:r>
      <w:bookmarkStart w:id="10" w:name="_GoBack"/>
      <w:bookmarkEnd w:id="10"/>
      <w:r>
        <w:t xml:space="preserve"> game handles the timing of buffer submission on its own by monitoring the </w:t>
      </w:r>
      <w:proofErr w:type="spellStart"/>
      <w:r w:rsidRPr="004F2E9C">
        <w:rPr>
          <w:b/>
        </w:rPr>
        <w:t>PendingBufferCount</w:t>
      </w:r>
      <w:proofErr w:type="spellEnd"/>
      <w:r>
        <w:t xml:space="preserve"> property. This mechanism is useful for low-latency scenarios where the game needs to queue small number of short buffers that can change rapidly.</w:t>
      </w:r>
    </w:p>
    <w:p w:rsidR="001C5F94" w:rsidRDefault="004F2E9C" w:rsidP="002E159E">
      <w:r>
        <w:t>The following is an</w:t>
      </w:r>
      <w:r w:rsidR="00F0222A">
        <w:t xml:space="preserve"> example of how the event-driven buffer submission works</w:t>
      </w:r>
      <w:r>
        <w:t>:</w:t>
      </w:r>
    </w:p>
    <w:p w:rsidR="001C5F94" w:rsidRDefault="00D33850" w:rsidP="007A6AA6">
      <w:pPr>
        <w:pStyle w:val="Heading5"/>
      </w:pPr>
      <w:r w:rsidRPr="00D33850">
        <w:rPr>
          <w:rFonts w:ascii="Consolas" w:hAnsi="Consolas" w:cs="Consolas"/>
          <w:noProof/>
          <w:sz w:val="19"/>
          <w:szCs w:val="19"/>
        </w:rPr>
        <w:pict>
          <v:shape id="Text Box 27" o:spid="_x0000_s1029" type="#_x0000_t202" style="position:absolute;margin-left:0;margin-top:.6pt;width:483.75pt;height:350.2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" fillcolor="#f2f2f2" stroked="f">
            <v:textbox>
              <w:txbxContent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DynamicSoundEffectInstanc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] buffer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otected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CreateDynamicSoundEffectInstanc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{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Creat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a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DynamicSoundEffectInstance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hat can play 48KHz, stereo data.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</w:t>
                  </w:r>
                  <w:proofErr w:type="spellEnd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DynamicSoundEffectInstanc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(48000,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udioChannel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Stereo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Allocat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a buffer big enough to hold 100ms worth of audio data.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 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.GetSampleSizeInBytes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</w:p>
                <w:p w:rsidR="00385EFE" w:rsidRPr="001C5F94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      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TimeSpa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FromMilliseconds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100))]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Fill the buffer with some audio data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FillBufferWithSineWav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Subscrib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o the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BufferNeeded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event for event-drive buffer submission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.BufferNeede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+=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Handler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lt;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_BufferNeede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tart the sound, no currently pending buffers but sound will raise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the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BufferNeeded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event giving us a chance to submit buffers for playback.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.Play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}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t xml:space="preserve">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_BufferNeede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bj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ender,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e)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{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Submitting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he larger buffers as two smaller buffers ensures that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the event is raised before the buffers run out, avoiding glitches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.SubmitBuffer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buffer, 0,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.Length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/2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ynamicSoundInstance.SubmitBuffer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buffer,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.Length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/2,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.Length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/2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}</w:t>
                  </w:r>
                </w:p>
                <w:p w:rsidR="00385EFE" w:rsidRDefault="00385EFE" w:rsidP="001C5F94"/>
              </w:txbxContent>
            </v:textbox>
          </v:shape>
        </w:pict>
      </w:r>
    </w:p>
    <w:p w:rsidR="001C5F94" w:rsidRDefault="001C5F94" w:rsidP="007A6AA6">
      <w:pPr>
        <w:pStyle w:val="Heading5"/>
      </w:pPr>
    </w:p>
    <w:p w:rsidR="001C5F94" w:rsidRDefault="001C5F94" w:rsidP="007A6AA6">
      <w:pPr>
        <w:pStyle w:val="Heading5"/>
      </w:pPr>
    </w:p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C70EBA" w:rsidRPr="00C70EBA" w:rsidRDefault="00C70EBA" w:rsidP="00C70EBA"/>
    <w:p w:rsidR="008C56FC" w:rsidRDefault="008C56FC" w:rsidP="00C70EBA">
      <w:pPr>
        <w:pStyle w:val="Heading2"/>
      </w:pPr>
      <w:bookmarkStart w:id="11" w:name="_Toc273493293"/>
      <w:r>
        <w:t>Managing Playback State</w:t>
      </w:r>
      <w:bookmarkEnd w:id="11"/>
    </w:p>
    <w:p w:rsidR="008C56FC" w:rsidRDefault="008C56FC" w:rsidP="00CF6940">
      <w:proofErr w:type="spellStart"/>
      <w:r w:rsidRPr="004F2E9C">
        <w:rPr>
          <w:b/>
        </w:rPr>
        <w:t>DynamicSoundEffectInstance</w:t>
      </w:r>
      <w:proofErr w:type="spellEnd"/>
      <w:r>
        <w:t xml:space="preserve"> inherits from</w:t>
      </w:r>
      <w:r w:rsidR="001A2BE6">
        <w:t xml:space="preserve"> </w:t>
      </w:r>
      <w:proofErr w:type="spellStart"/>
      <w:r w:rsidR="001A2BE6" w:rsidRPr="004F2E9C">
        <w:rPr>
          <w:b/>
        </w:rPr>
        <w:t>SoundEffectInstance</w:t>
      </w:r>
      <w:proofErr w:type="spellEnd"/>
      <w:r w:rsidR="004F2E9C">
        <w:t>,</w:t>
      </w:r>
      <w:r w:rsidR="001A2BE6">
        <w:t xml:space="preserve"> and provides the same state control semantics</w:t>
      </w:r>
      <w:r w:rsidR="004F2E9C">
        <w:t>. T</w:t>
      </w:r>
      <w:r w:rsidR="001A2BE6">
        <w:t>here are</w:t>
      </w:r>
      <w:r w:rsidR="001C3B3D">
        <w:t>, however,</w:t>
      </w:r>
      <w:r w:rsidR="001A2BE6">
        <w:t xml:space="preserve"> behavioral differences</w:t>
      </w:r>
      <w:r w:rsidR="001C3B3D">
        <w:t xml:space="preserve"> </w:t>
      </w:r>
      <w:r w:rsidR="001A2BE6">
        <w:t xml:space="preserve">between the two </w:t>
      </w:r>
      <w:r w:rsidR="004F2E9C">
        <w:t xml:space="preserve">that </w:t>
      </w:r>
      <w:r w:rsidR="001A2BE6">
        <w:t>are important to understand.</w:t>
      </w:r>
    </w:p>
    <w:p w:rsidR="007A159E" w:rsidRDefault="007A159E" w:rsidP="00C70EBA">
      <w:pPr>
        <w:pStyle w:val="Heading3"/>
      </w:pPr>
      <w:bookmarkStart w:id="12" w:name="_Toc273493294"/>
      <w:r>
        <w:t>Play</w:t>
      </w:r>
      <w:bookmarkEnd w:id="12"/>
    </w:p>
    <w:p w:rsidR="001A2BE6" w:rsidRDefault="007A159E" w:rsidP="00CF6940">
      <w:r>
        <w:t xml:space="preserve">When </w:t>
      </w:r>
      <w:r w:rsidRPr="001C3B3D">
        <w:rPr>
          <w:b/>
        </w:rPr>
        <w:t>Play</w:t>
      </w:r>
      <w:r>
        <w:t xml:space="preserve"> is called, </w:t>
      </w:r>
      <w:proofErr w:type="spellStart"/>
      <w:r w:rsidRPr="001C3B3D">
        <w:rPr>
          <w:b/>
        </w:rPr>
        <w:t>DynamicSoundEffectInstance</w:t>
      </w:r>
      <w:proofErr w:type="spellEnd"/>
      <w:r>
        <w:t xml:space="preserve"> immediately start</w:t>
      </w:r>
      <w:r w:rsidR="001C3B3D">
        <w:t>s</w:t>
      </w:r>
      <w:r>
        <w:t xml:space="preserve"> playing back </w:t>
      </w:r>
      <w:r w:rsidR="00F0222A">
        <w:t xml:space="preserve">the </w:t>
      </w:r>
      <w:r>
        <w:t>pending buffers in the queue. If the queue is empty, it immediately raise</w:t>
      </w:r>
      <w:r w:rsidR="001C3B3D">
        <w:t>s</w:t>
      </w:r>
      <w:r>
        <w:t xml:space="preserve"> the </w:t>
      </w:r>
      <w:proofErr w:type="spellStart"/>
      <w:r>
        <w:t>BufferNeeded</w:t>
      </w:r>
      <w:proofErr w:type="spellEnd"/>
      <w:r>
        <w:t xml:space="preserve"> event</w:t>
      </w:r>
      <w:r w:rsidR="001C3B3D">
        <w:t>,</w:t>
      </w:r>
      <w:r>
        <w:t xml:space="preserve"> giving the game a chance to start submitting buffers. Of course, if the game does not submit any buffers, </w:t>
      </w:r>
      <w:proofErr w:type="spellStart"/>
      <w:r w:rsidRPr="001C3B3D">
        <w:rPr>
          <w:b/>
        </w:rPr>
        <w:t>DynamicSoundEffectInstance</w:t>
      </w:r>
      <w:proofErr w:type="spellEnd"/>
      <w:r>
        <w:t xml:space="preserve"> do</w:t>
      </w:r>
      <w:r w:rsidR="001C3B3D">
        <w:t>es</w:t>
      </w:r>
      <w:r>
        <w:t xml:space="preserve"> nothing</w:t>
      </w:r>
      <w:r w:rsidR="001C3B3D">
        <w:t>—</w:t>
      </w:r>
      <w:r>
        <w:t>effectively producing silence</w:t>
      </w:r>
      <w:r w:rsidR="001C3B3D">
        <w:t>—</w:t>
      </w:r>
      <w:r>
        <w:t>until buffers are added to the queue.</w:t>
      </w:r>
    </w:p>
    <w:p w:rsidR="007A159E" w:rsidRDefault="007A159E" w:rsidP="00C70EBA">
      <w:pPr>
        <w:pStyle w:val="Heading3"/>
      </w:pPr>
      <w:bookmarkStart w:id="13" w:name="_Toc273493295"/>
      <w:r>
        <w:lastRenderedPageBreak/>
        <w:t>Stop</w:t>
      </w:r>
      <w:bookmarkEnd w:id="13"/>
    </w:p>
    <w:p w:rsidR="007A159E" w:rsidRDefault="007A159E" w:rsidP="00CF6940">
      <w:r>
        <w:t xml:space="preserve">The behavior of the </w:t>
      </w:r>
      <w:r w:rsidRPr="00B90048">
        <w:rPr>
          <w:b/>
        </w:rPr>
        <w:t>Stop</w:t>
      </w:r>
      <w:r>
        <w:t xml:space="preserve"> call depends on which </w:t>
      </w:r>
      <w:r w:rsidR="00F0222A">
        <w:t xml:space="preserve">overload </w:t>
      </w:r>
      <w:r>
        <w:t xml:space="preserve">of </w:t>
      </w:r>
      <w:r w:rsidR="00F0222A" w:rsidRPr="00B90048">
        <w:rPr>
          <w:b/>
        </w:rPr>
        <w:t>Stop</w:t>
      </w:r>
      <w:r w:rsidR="00F0222A">
        <w:t xml:space="preserve"> </w:t>
      </w:r>
      <w:r>
        <w:t xml:space="preserve">is used. The default </w:t>
      </w:r>
      <w:r w:rsidRPr="00B90048">
        <w:rPr>
          <w:b/>
        </w:rPr>
        <w:t>Stop</w:t>
      </w:r>
      <w:r>
        <w:t xml:space="preserve"> behavior results in </w:t>
      </w:r>
      <w:r w:rsidR="00F0222A">
        <w:t>an immediate</w:t>
      </w:r>
      <w:r>
        <w:t xml:space="preserve"> stop</w:t>
      </w:r>
      <w:r w:rsidR="00B90048">
        <w:t>;</w:t>
      </w:r>
      <w:r>
        <w:t xml:space="preserve"> all pending buffer</w:t>
      </w:r>
      <w:r w:rsidR="00B90048">
        <w:t>s</w:t>
      </w:r>
      <w:r>
        <w:t xml:space="preserve"> in the queue </w:t>
      </w:r>
      <w:r w:rsidR="00B90048">
        <w:t xml:space="preserve">are flushed </w:t>
      </w:r>
      <w:r>
        <w:t xml:space="preserve">immediately. </w:t>
      </w:r>
      <w:r w:rsidR="00B90048">
        <w:t>Conversely,</w:t>
      </w:r>
      <w:r>
        <w:t xml:space="preserve"> </w:t>
      </w:r>
      <w:r w:rsidR="009F5755">
        <w:t xml:space="preserve">with </w:t>
      </w:r>
      <w:r>
        <w:t xml:space="preserve">a non-immediate </w:t>
      </w:r>
      <w:r w:rsidR="00F0222A" w:rsidRPr="00B90048">
        <w:rPr>
          <w:b/>
        </w:rPr>
        <w:t>S</w:t>
      </w:r>
      <w:r w:rsidRPr="00B90048">
        <w:rPr>
          <w:b/>
        </w:rPr>
        <w:t>top</w:t>
      </w:r>
      <w:r>
        <w:t xml:space="preserve"> </w:t>
      </w:r>
      <w:r w:rsidR="00F0222A">
        <w:t xml:space="preserve">(using </w:t>
      </w:r>
      <w:proofErr w:type="gramStart"/>
      <w:r w:rsidRPr="009F5755">
        <w:rPr>
          <w:color w:val="4F81BD" w:themeColor="accent1"/>
        </w:rPr>
        <w:t>Stop(</w:t>
      </w:r>
      <w:proofErr w:type="gramEnd"/>
      <w:r w:rsidRPr="009F5755">
        <w:rPr>
          <w:color w:val="4F81BD" w:themeColor="accent1"/>
        </w:rPr>
        <w:t>false)</w:t>
      </w:r>
      <w:r>
        <w:t xml:space="preserve"> </w:t>
      </w:r>
      <w:r w:rsidR="00F0222A">
        <w:t>)</w:t>
      </w:r>
      <w:r>
        <w:t xml:space="preserve">, playback continues until </w:t>
      </w:r>
      <w:r w:rsidR="00F0222A">
        <w:t xml:space="preserve">all buffers in the queue are consumed and </w:t>
      </w:r>
      <w:r>
        <w:t>the end of stream is reached.</w:t>
      </w:r>
    </w:p>
    <w:p w:rsidR="007A6AA6" w:rsidRDefault="007A159E" w:rsidP="00C70EBA">
      <w:pPr>
        <w:pStyle w:val="Heading3"/>
      </w:pPr>
      <w:bookmarkStart w:id="14" w:name="_Toc273493296"/>
      <w:r>
        <w:t>Pause and Resume</w:t>
      </w:r>
      <w:bookmarkEnd w:id="14"/>
    </w:p>
    <w:p w:rsidR="007A159E" w:rsidRDefault="007A159E" w:rsidP="005139F1">
      <w:r w:rsidRPr="005139F1">
        <w:rPr>
          <w:b/>
        </w:rPr>
        <w:t>Pause</w:t>
      </w:r>
      <w:r>
        <w:t xml:space="preserve"> and </w:t>
      </w:r>
      <w:r w:rsidRPr="005139F1">
        <w:rPr>
          <w:b/>
        </w:rPr>
        <w:t>Resume</w:t>
      </w:r>
      <w:r>
        <w:t xml:space="preserve"> calls behave exactly </w:t>
      </w:r>
      <w:r w:rsidR="005139F1">
        <w:t>as they do</w:t>
      </w:r>
      <w:r>
        <w:t xml:space="preserve"> for </w:t>
      </w:r>
      <w:proofErr w:type="spellStart"/>
      <w:r w:rsidRPr="005139F1">
        <w:rPr>
          <w:b/>
        </w:rPr>
        <w:t>SoundEffectInstance</w:t>
      </w:r>
      <w:proofErr w:type="spellEnd"/>
      <w:r>
        <w:t xml:space="preserve"> type.</w:t>
      </w:r>
    </w:p>
    <w:p w:rsidR="007A159E" w:rsidRDefault="00A05561" w:rsidP="004B5A7B">
      <w:pPr>
        <w:pStyle w:val="Heading2"/>
      </w:pPr>
      <w:bookmarkStart w:id="15" w:name="_Toc273493297"/>
      <w:r>
        <w:t>Parametric</w:t>
      </w:r>
      <w:r w:rsidR="007A159E">
        <w:t xml:space="preserve"> </w:t>
      </w:r>
      <w:r>
        <w:t xml:space="preserve">Playback </w:t>
      </w:r>
      <w:r w:rsidR="007A159E">
        <w:t>Control</w:t>
      </w:r>
      <w:bookmarkEnd w:id="15"/>
    </w:p>
    <w:p w:rsidR="000E5C25" w:rsidRDefault="007A159E" w:rsidP="005139F1">
      <w:proofErr w:type="spellStart"/>
      <w:r w:rsidRPr="005139F1">
        <w:rPr>
          <w:b/>
        </w:rPr>
        <w:t>DynamicSoundEffectInstance</w:t>
      </w:r>
      <w:proofErr w:type="spellEnd"/>
      <w:r>
        <w:t xml:space="preserve"> inherits all the parametric controls from the </w:t>
      </w:r>
      <w:proofErr w:type="spellStart"/>
      <w:r w:rsidRPr="005139F1">
        <w:rPr>
          <w:b/>
        </w:rPr>
        <w:t>SoundEffectInstance</w:t>
      </w:r>
      <w:proofErr w:type="spellEnd"/>
      <w:r>
        <w:t xml:space="preserve"> type. The only difference is that </w:t>
      </w:r>
      <w:proofErr w:type="spellStart"/>
      <w:r w:rsidRPr="005139F1">
        <w:rPr>
          <w:b/>
        </w:rPr>
        <w:t>DynamicSoundEffectInstance</w:t>
      </w:r>
      <w:proofErr w:type="spellEnd"/>
      <w:r>
        <w:t xml:space="preserve"> does not provide </w:t>
      </w:r>
      <w:r w:rsidR="007B669A">
        <w:t xml:space="preserve">built-in </w:t>
      </w:r>
      <w:r>
        <w:t xml:space="preserve">looping support. A game can easily </w:t>
      </w:r>
      <w:r w:rsidR="000E5C25">
        <w:t>handle</w:t>
      </w:r>
      <w:r>
        <w:t xml:space="preserve"> looping</w:t>
      </w:r>
      <w:r w:rsidR="000E5C25">
        <w:t xml:space="preserve"> on its own by queuing buffers as needed. </w:t>
      </w:r>
      <w:proofErr w:type="spellStart"/>
      <w:r w:rsidR="000E5C25" w:rsidRPr="005139F1">
        <w:rPr>
          <w:b/>
        </w:rPr>
        <w:t>DynamicSoundEffectInstance</w:t>
      </w:r>
      <w:proofErr w:type="spellEnd"/>
      <w:r w:rsidR="000E5C25">
        <w:t xml:space="preserve"> playback is sample accurate</w:t>
      </w:r>
      <w:r w:rsidR="005139F1">
        <w:t>,</w:t>
      </w:r>
      <w:r w:rsidR="000E5C25">
        <w:t xml:space="preserve"> and </w:t>
      </w:r>
      <w:r w:rsidR="00F0222A">
        <w:t xml:space="preserve">will </w:t>
      </w:r>
      <w:r w:rsidR="000E5C25">
        <w:t xml:space="preserve">not produce any </w:t>
      </w:r>
      <w:r w:rsidR="00F0222A">
        <w:t>undesirable artifacts</w:t>
      </w:r>
      <w:r w:rsidR="000E5C25">
        <w:t xml:space="preserve"> as long as the queue does not run out of buffers.</w:t>
      </w:r>
    </w:p>
    <w:p w:rsidR="000E5C25" w:rsidRPr="004B5A7B" w:rsidRDefault="000E5C25" w:rsidP="004B5A7B">
      <w:pPr>
        <w:pStyle w:val="Heading1"/>
      </w:pPr>
      <w:bookmarkStart w:id="16" w:name="_Toc273493298"/>
      <w:r w:rsidRPr="004B5A7B">
        <w:t>Microphone</w:t>
      </w:r>
      <w:bookmarkEnd w:id="16"/>
    </w:p>
    <w:p w:rsidR="000E5C25" w:rsidRDefault="000E5C25" w:rsidP="005139F1">
      <w:r>
        <w:t xml:space="preserve">Along with the ability to render raw audio samples, XNA Game Studio 4.0 introduces a way to </w:t>
      </w:r>
      <w:r w:rsidRPr="00D73C7F">
        <w:rPr>
          <w:i/>
        </w:rPr>
        <w:t>capture</w:t>
      </w:r>
      <w:r>
        <w:t xml:space="preserve"> audio samples from a connected microphone. </w:t>
      </w:r>
    </w:p>
    <w:p w:rsidR="004B6C42" w:rsidRDefault="00D33559" w:rsidP="00D73C7F">
      <w:pPr>
        <w:jc w:val="center"/>
      </w:pPr>
      <w:r>
        <w:object w:dxaOrig="8904" w:dyaOrig="3194">
          <v:shape id="_x0000_i1030" type="#_x0000_t75" style="width:445.45pt;height:159.85pt" o:ole="">
            <v:imagedata r:id="rId18" o:title=""/>
          </v:shape>
          <o:OLEObject Type="Embed" ProgID="Visio.Drawing.11" ShapeID="_x0000_i1030" DrawAspect="Content" ObjectID="_1376725845" r:id="rId19"/>
        </w:object>
      </w:r>
    </w:p>
    <w:p w:rsidR="00D72593" w:rsidRDefault="00D72593" w:rsidP="005139F1">
      <w:r>
        <w:t xml:space="preserve">The design of the </w:t>
      </w:r>
      <w:r w:rsidRPr="005139F1">
        <w:rPr>
          <w:b/>
        </w:rPr>
        <w:t>Microphone</w:t>
      </w:r>
      <w:r>
        <w:t xml:space="preserve"> type is complimentary to that of </w:t>
      </w:r>
      <w:proofErr w:type="spellStart"/>
      <w:r w:rsidRPr="005139F1">
        <w:rPr>
          <w:b/>
        </w:rPr>
        <w:t>DynamicSoundEffectInstance</w:t>
      </w:r>
      <w:proofErr w:type="spellEnd"/>
      <w:r w:rsidR="00D33559">
        <w:t>.</w:t>
      </w:r>
      <w:r>
        <w:t xml:space="preserve"> </w:t>
      </w:r>
      <w:r w:rsidR="00D33559">
        <w:t xml:space="preserve">It provides semantics </w:t>
      </w:r>
      <w:r w:rsidR="00160A17">
        <w:t xml:space="preserve">that are similar to </w:t>
      </w:r>
      <w:proofErr w:type="spellStart"/>
      <w:r w:rsidR="00160A17" w:rsidRPr="005139F1">
        <w:rPr>
          <w:b/>
        </w:rPr>
        <w:t>DynamicSoundEffectInstance</w:t>
      </w:r>
      <w:proofErr w:type="spellEnd"/>
      <w:r w:rsidR="00160A17">
        <w:t xml:space="preserve"> </w:t>
      </w:r>
      <w:r w:rsidR="00D33559">
        <w:t>and allows</w:t>
      </w:r>
      <w:r>
        <w:t xml:space="preserve"> </w:t>
      </w:r>
      <w:r w:rsidR="008E799B">
        <w:t>a</w:t>
      </w:r>
      <w:r w:rsidR="00D33559">
        <w:t>n</w:t>
      </w:r>
      <w:r w:rsidR="008E799B">
        <w:t xml:space="preserve"> easy </w:t>
      </w:r>
      <w:r w:rsidR="00D33559">
        <w:t xml:space="preserve">intuitive </w:t>
      </w:r>
      <w:r w:rsidR="00567FA5">
        <w:t xml:space="preserve">interaction between </w:t>
      </w:r>
      <w:r>
        <w:t>the two</w:t>
      </w:r>
      <w:r w:rsidR="00567FA5">
        <w:t>.</w:t>
      </w:r>
      <w:r>
        <w:t xml:space="preserve"> </w:t>
      </w:r>
      <w:r w:rsidRPr="005139F1">
        <w:rPr>
          <w:b/>
        </w:rPr>
        <w:t>Microphone</w:t>
      </w:r>
      <w:r>
        <w:t xml:space="preserve"> </w:t>
      </w:r>
      <w:r w:rsidR="00160A17">
        <w:t xml:space="preserve">makes it easy to enumerate the </w:t>
      </w:r>
      <w:r>
        <w:t xml:space="preserve">connected microphones, </w:t>
      </w:r>
      <w:r w:rsidR="005139F1">
        <w:t xml:space="preserve">to </w:t>
      </w:r>
      <w:r w:rsidR="00160A17">
        <w:t xml:space="preserve">do </w:t>
      </w:r>
      <w:r>
        <w:t>some basic configuration</w:t>
      </w:r>
      <w:r w:rsidR="00160A17">
        <w:t xml:space="preserve">, </w:t>
      </w:r>
      <w:r w:rsidR="005139F1">
        <w:t xml:space="preserve">to </w:t>
      </w:r>
      <w:r w:rsidR="00160A17">
        <w:t>control the state</w:t>
      </w:r>
      <w:r w:rsidR="005139F1">
        <w:t>,</w:t>
      </w:r>
      <w:r w:rsidR="00160A17">
        <w:t xml:space="preserve"> and </w:t>
      </w:r>
      <w:r w:rsidR="005139F1">
        <w:t xml:space="preserve">to </w:t>
      </w:r>
      <w:r>
        <w:t xml:space="preserve">acquire the captured audio data. </w:t>
      </w:r>
    </w:p>
    <w:p w:rsidR="00D72593" w:rsidRDefault="00D72593" w:rsidP="004B5A7B">
      <w:pPr>
        <w:pStyle w:val="Heading2"/>
      </w:pPr>
      <w:bookmarkStart w:id="17" w:name="_Toc273493299"/>
      <w:r>
        <w:t>Enumerati</w:t>
      </w:r>
      <w:r w:rsidR="00995A3F">
        <w:t>on of</w:t>
      </w:r>
      <w:r>
        <w:t xml:space="preserve"> Microphones</w:t>
      </w:r>
      <w:bookmarkEnd w:id="17"/>
    </w:p>
    <w:p w:rsidR="00995A3F" w:rsidRDefault="00D33559" w:rsidP="005139F1">
      <w:r>
        <w:t xml:space="preserve">XNA </w:t>
      </w:r>
      <w:r w:rsidR="005139F1">
        <w:t xml:space="preserve">Framework's </w:t>
      </w:r>
      <w:r w:rsidR="007B669A">
        <w:t>capture stack</w:t>
      </w:r>
      <w:r>
        <w:t xml:space="preserve"> actively</w:t>
      </w:r>
      <w:r w:rsidR="00995A3F">
        <w:t xml:space="preserve"> </w:t>
      </w:r>
      <w:r w:rsidR="008E799B">
        <w:t>track</w:t>
      </w:r>
      <w:r w:rsidR="00995A3F">
        <w:t>s</w:t>
      </w:r>
      <w:r w:rsidR="008E799B">
        <w:t xml:space="preserve"> </w:t>
      </w:r>
      <w:r>
        <w:t xml:space="preserve">the state for </w:t>
      </w:r>
      <w:r w:rsidR="008E799B">
        <w:t xml:space="preserve">all connected </w:t>
      </w:r>
      <w:r>
        <w:t>microphone</w:t>
      </w:r>
      <w:r w:rsidR="008E799B">
        <w:t xml:space="preserve"> devices. </w:t>
      </w:r>
      <w:r w:rsidR="007B669A" w:rsidRPr="005139F1">
        <w:rPr>
          <w:b/>
        </w:rPr>
        <w:t>Microphone</w:t>
      </w:r>
      <w:r w:rsidR="007B669A">
        <w:t xml:space="preserve"> type provides two properties that make enumerating connected microphones easy. A </w:t>
      </w:r>
      <w:r w:rsidR="008E799B">
        <w:t xml:space="preserve">static </w:t>
      </w:r>
      <w:proofErr w:type="gramStart"/>
      <w:r w:rsidR="008E799B" w:rsidRPr="005B6DD5">
        <w:rPr>
          <w:b/>
        </w:rPr>
        <w:t>All</w:t>
      </w:r>
      <w:proofErr w:type="gramEnd"/>
      <w:r w:rsidR="008E799B">
        <w:t xml:space="preserve"> property </w:t>
      </w:r>
      <w:r w:rsidR="007B669A">
        <w:t xml:space="preserve">returns </w:t>
      </w:r>
      <w:r w:rsidR="008E799B">
        <w:t>read-only collection</w:t>
      </w:r>
      <w:r w:rsidR="007B669A">
        <w:t xml:space="preserve"> of all available microphones</w:t>
      </w:r>
      <w:r w:rsidR="008E799B">
        <w:t xml:space="preserve">. A game can simply </w:t>
      </w:r>
      <w:r w:rsidR="005139F1">
        <w:t xml:space="preserve">remove a reference to </w:t>
      </w:r>
      <w:r w:rsidR="008E799B">
        <w:t xml:space="preserve">a microphone from this collection </w:t>
      </w:r>
      <w:r w:rsidR="00995A3F">
        <w:t xml:space="preserve">to use </w:t>
      </w:r>
      <w:r w:rsidR="008E799B">
        <w:t xml:space="preserve">it. </w:t>
      </w:r>
      <w:r w:rsidR="00995A3F">
        <w:t xml:space="preserve">An even simpler way is to use </w:t>
      </w:r>
      <w:r w:rsidR="005139F1">
        <w:t xml:space="preserve">the </w:t>
      </w:r>
      <w:r w:rsidR="00995A3F" w:rsidRPr="005139F1">
        <w:rPr>
          <w:b/>
        </w:rPr>
        <w:t>Default</w:t>
      </w:r>
      <w:r w:rsidR="005139F1">
        <w:t xml:space="preserve"> </w:t>
      </w:r>
      <w:r w:rsidR="00995A3F">
        <w:lastRenderedPageBreak/>
        <w:t>property</w:t>
      </w:r>
      <w:r w:rsidR="005139F1">
        <w:t>,</w:t>
      </w:r>
      <w:r w:rsidR="007B669A">
        <w:t xml:space="preserve"> which </w:t>
      </w:r>
      <w:r w:rsidR="00995A3F">
        <w:t xml:space="preserve">returns the first good microphone without requiring the game to go through the collection. </w:t>
      </w:r>
    </w:p>
    <w:p w:rsidR="007B669A" w:rsidRDefault="00160A17" w:rsidP="005139F1">
      <w:r>
        <w:t xml:space="preserve">Here </w:t>
      </w:r>
      <w:r w:rsidR="006C7678">
        <w:t>is additional information</w:t>
      </w:r>
      <w:r w:rsidR="007B669A">
        <w:t xml:space="preserve"> about enumerating microphones</w:t>
      </w:r>
      <w:r w:rsidR="006C7678">
        <w:t>:</w:t>
      </w:r>
      <w:r w:rsidR="007B669A">
        <w:t xml:space="preserve"> </w:t>
      </w:r>
    </w:p>
    <w:p w:rsidR="008E799B" w:rsidRDefault="00995A3F" w:rsidP="006C7678">
      <w:pPr>
        <w:pStyle w:val="ListParagraph"/>
        <w:numPr>
          <w:ilvl w:val="0"/>
          <w:numId w:val="11"/>
        </w:numPr>
      </w:pPr>
      <w:r>
        <w:t>The order of microphones in the collection is constant and preserved across connection</w:t>
      </w:r>
      <w:r w:rsidR="007B669A">
        <w:t xml:space="preserve"> and </w:t>
      </w:r>
      <w:r>
        <w:t xml:space="preserve">disconnection of actual devices. </w:t>
      </w:r>
      <w:r w:rsidR="007B669A">
        <w:t>On microphone device disconnection</w:t>
      </w:r>
      <w:r w:rsidR="006C7678">
        <w:t>,</w:t>
      </w:r>
      <w:r w:rsidR="007B669A">
        <w:t xml:space="preserve"> the corresponding managed </w:t>
      </w:r>
      <w:r w:rsidR="007B669A" w:rsidRPr="005B6DD5">
        <w:rPr>
          <w:b/>
        </w:rPr>
        <w:t>Microphone</w:t>
      </w:r>
      <w:r w:rsidR="007B669A">
        <w:t xml:space="preserve"> object continues to be valid</w:t>
      </w:r>
      <w:r w:rsidR="006C7678">
        <w:t>,</w:t>
      </w:r>
      <w:r w:rsidR="007B669A">
        <w:t xml:space="preserve"> but any attempt to use this microphone will throw </w:t>
      </w:r>
      <w:r w:rsidR="006C7678">
        <w:t xml:space="preserve">a </w:t>
      </w:r>
      <w:proofErr w:type="spellStart"/>
      <w:r w:rsidR="007B669A" w:rsidRPr="006C7678">
        <w:rPr>
          <w:b/>
        </w:rPr>
        <w:t>NoMicrophoneConnectedException</w:t>
      </w:r>
      <w:proofErr w:type="spellEnd"/>
      <w:r w:rsidR="006C7678">
        <w:rPr>
          <w:b/>
        </w:rPr>
        <w:t xml:space="preserve"> </w:t>
      </w:r>
      <w:r w:rsidR="006C7678" w:rsidRPr="005B6DD5">
        <w:t>(m</w:t>
      </w:r>
      <w:r w:rsidR="007B669A" w:rsidRPr="005B6DD5">
        <w:t>ore</w:t>
      </w:r>
      <w:r w:rsidR="007B669A">
        <w:t xml:space="preserve"> </w:t>
      </w:r>
      <w:r w:rsidR="006C7678">
        <w:t xml:space="preserve">about </w:t>
      </w:r>
      <w:r w:rsidR="007B669A">
        <w:t xml:space="preserve">this </w:t>
      </w:r>
      <w:r w:rsidR="00160A17">
        <w:t>later</w:t>
      </w:r>
      <w:r w:rsidR="006C7678">
        <w:t>)</w:t>
      </w:r>
      <w:r w:rsidR="007B669A">
        <w:t>.</w:t>
      </w:r>
    </w:p>
    <w:p w:rsidR="00995A3F" w:rsidRDefault="00995A3F" w:rsidP="006C7678">
      <w:pPr>
        <w:pStyle w:val="ListParagraph"/>
        <w:numPr>
          <w:ilvl w:val="0"/>
          <w:numId w:val="11"/>
        </w:numPr>
      </w:pPr>
      <w:r>
        <w:t xml:space="preserve">Default microphone </w:t>
      </w:r>
      <w:r w:rsidR="007B669A">
        <w:t>will</w:t>
      </w:r>
      <w:r>
        <w:t xml:space="preserve"> not change during the lifetime of the game.</w:t>
      </w:r>
      <w:r w:rsidR="007B669A">
        <w:t xml:space="preserve"> </w:t>
      </w:r>
    </w:p>
    <w:p w:rsidR="00995A3F" w:rsidRDefault="00995A3F" w:rsidP="006C7678">
      <w:pPr>
        <w:pStyle w:val="ListParagraph"/>
        <w:numPr>
          <w:ilvl w:val="0"/>
          <w:numId w:val="11"/>
        </w:numPr>
      </w:pPr>
      <w:r>
        <w:t xml:space="preserve">New microphones always get appended to the </w:t>
      </w:r>
      <w:r w:rsidR="007B669A">
        <w:t xml:space="preserve">end of the </w:t>
      </w:r>
      <w:r>
        <w:t>list.</w:t>
      </w:r>
      <w:r w:rsidR="007B669A">
        <w:t xml:space="preserve"> This means that it is safe to </w:t>
      </w:r>
      <w:r w:rsidR="006C7678">
        <w:t xml:space="preserve">not reference </w:t>
      </w:r>
      <w:r w:rsidR="007B669A">
        <w:t xml:space="preserve">the collection using an index. The </w:t>
      </w:r>
      <w:r w:rsidR="007B669A" w:rsidRPr="006C7678">
        <w:rPr>
          <w:b/>
        </w:rPr>
        <w:t>Microphone</w:t>
      </w:r>
      <w:r w:rsidR="007B669A">
        <w:t xml:space="preserve"> instance at that index will not change underneath the game.</w:t>
      </w:r>
    </w:p>
    <w:p w:rsidR="00B836B2" w:rsidRDefault="00B836B2" w:rsidP="005B6DD5">
      <w:pPr>
        <w:pStyle w:val="Heading2"/>
      </w:pPr>
      <w:bookmarkStart w:id="18" w:name="_Toc273493300"/>
      <w:r>
        <w:t>Capture Format</w:t>
      </w:r>
      <w:bookmarkEnd w:id="18"/>
    </w:p>
    <w:p w:rsidR="00B836B2" w:rsidRPr="00B836B2" w:rsidRDefault="007B669A" w:rsidP="00DE2A02">
      <w:pPr>
        <w:jc w:val="both"/>
      </w:pPr>
      <w:r>
        <w:t>The capture stack ensures that a</w:t>
      </w:r>
      <w:r w:rsidR="00B836B2">
        <w:t xml:space="preserve">ll microphones </w:t>
      </w:r>
      <w:r w:rsidR="00160A17">
        <w:t xml:space="preserve">conform to the same basic audio format and </w:t>
      </w:r>
      <w:r w:rsidR="00B836B2">
        <w:t>return 16-bit PCM mono audio data</w:t>
      </w:r>
      <w:r>
        <w:t>.</w:t>
      </w:r>
      <w:r w:rsidR="00B836B2">
        <w:t xml:space="preserve"> </w:t>
      </w:r>
      <w:r w:rsidR="00160A17">
        <w:t xml:space="preserve">The only variable in the format is the </w:t>
      </w:r>
      <w:r w:rsidR="00B836B2">
        <w:t>sample rate</w:t>
      </w:r>
      <w:r w:rsidR="006C7678">
        <w:t>,</w:t>
      </w:r>
      <w:r w:rsidR="00B836B2">
        <w:t xml:space="preserve"> </w:t>
      </w:r>
      <w:r w:rsidR="00160A17">
        <w:t xml:space="preserve">which </w:t>
      </w:r>
      <w:r w:rsidR="00B836B2">
        <w:t xml:space="preserve">can </w:t>
      </w:r>
      <w:r w:rsidR="00160A17">
        <w:t xml:space="preserve">change </w:t>
      </w:r>
      <w:r w:rsidR="00B836B2">
        <w:t xml:space="preserve">between different </w:t>
      </w:r>
      <w:r>
        <w:t xml:space="preserve">types of </w:t>
      </w:r>
      <w:r w:rsidR="00B836B2">
        <w:t xml:space="preserve">microphones. </w:t>
      </w:r>
      <w:r w:rsidR="00170F3B">
        <w:t xml:space="preserve">Games should always use the </w:t>
      </w:r>
      <w:proofErr w:type="spellStart"/>
      <w:r w:rsidR="00B836B2" w:rsidRPr="006C7678">
        <w:rPr>
          <w:b/>
        </w:rPr>
        <w:t>SampleRate</w:t>
      </w:r>
      <w:proofErr w:type="spellEnd"/>
      <w:r w:rsidR="00B836B2">
        <w:t xml:space="preserve"> property to discover this value.</w:t>
      </w:r>
    </w:p>
    <w:p w:rsidR="00995A3F" w:rsidRDefault="00995A3F" w:rsidP="00525571">
      <w:pPr>
        <w:pStyle w:val="Heading2"/>
      </w:pPr>
      <w:bookmarkStart w:id="19" w:name="_Toc273493301"/>
      <w:r>
        <w:t>Capture</w:t>
      </w:r>
      <w:r w:rsidR="00FF70EF">
        <w:t xml:space="preserve"> Buffer</w:t>
      </w:r>
      <w:bookmarkEnd w:id="19"/>
    </w:p>
    <w:p w:rsidR="00FF70EF" w:rsidRDefault="00FF70EF" w:rsidP="006C7678">
      <w:r>
        <w:t>The low-level audio capture stack uses a</w:t>
      </w:r>
      <w:r w:rsidR="00160A17">
        <w:t>n internal</w:t>
      </w:r>
      <w:r>
        <w:t xml:space="preserve"> circular buffer to acquire the audio data from the actual microphone device. The size of this buffer is configurable via </w:t>
      </w:r>
      <w:r w:rsidR="00160A17">
        <w:t xml:space="preserve">the </w:t>
      </w:r>
      <w:proofErr w:type="spellStart"/>
      <w:r w:rsidRPr="006C7678">
        <w:rPr>
          <w:b/>
        </w:rPr>
        <w:t>BufferDuration</w:t>
      </w:r>
      <w:proofErr w:type="spellEnd"/>
      <w:r>
        <w:t xml:space="preserve"> property. This buffer is double-buffered</w:t>
      </w:r>
      <w:r w:rsidR="006C7678">
        <w:t>,</w:t>
      </w:r>
      <w:r w:rsidR="00160A17">
        <w:t xml:space="preserve"> and </w:t>
      </w:r>
      <w:r>
        <w:t xml:space="preserve">the actual size of the buffer is twice what is specified by the </w:t>
      </w:r>
      <w:proofErr w:type="spellStart"/>
      <w:r w:rsidRPr="006C7678">
        <w:rPr>
          <w:b/>
        </w:rPr>
        <w:t>BufferDuration</w:t>
      </w:r>
      <w:proofErr w:type="spellEnd"/>
      <w:r>
        <w:t xml:space="preserve"> property. This is a circular buffer and a game must pick up any available audio data within (2 * </w:t>
      </w:r>
      <w:proofErr w:type="spellStart"/>
      <w:r>
        <w:t>BufferDuration</w:t>
      </w:r>
      <w:proofErr w:type="spellEnd"/>
      <w:r>
        <w:t>)</w:t>
      </w:r>
      <w:r w:rsidR="00160A17">
        <w:t xml:space="preserve"> time</w:t>
      </w:r>
      <w:r>
        <w:t xml:space="preserve">. </w:t>
      </w:r>
      <w:r w:rsidR="00B836B2">
        <w:t xml:space="preserve">The size constraint on the </w:t>
      </w:r>
      <w:proofErr w:type="spellStart"/>
      <w:r w:rsidR="00B836B2" w:rsidRPr="006C7678">
        <w:rPr>
          <w:b/>
        </w:rPr>
        <w:t>BufferDuration</w:t>
      </w:r>
      <w:proofErr w:type="spellEnd"/>
      <w:r w:rsidR="00B836B2">
        <w:t xml:space="preserve"> requires that it must be between 100</w:t>
      </w:r>
      <w:r w:rsidR="006C7678">
        <w:t xml:space="preserve"> </w:t>
      </w:r>
      <w:r w:rsidR="00B836B2">
        <w:t>m</w:t>
      </w:r>
      <w:r w:rsidR="003E6009">
        <w:t>illi</w:t>
      </w:r>
      <w:r w:rsidR="00B836B2">
        <w:t>s</w:t>
      </w:r>
      <w:r w:rsidR="003E6009">
        <w:t>econds (ms)</w:t>
      </w:r>
      <w:r w:rsidR="00B836B2">
        <w:t xml:space="preserve"> and 1 second</w:t>
      </w:r>
      <w:r w:rsidR="003E6009">
        <w:t>,</w:t>
      </w:r>
      <w:r w:rsidR="00B836B2">
        <w:t xml:space="preserve"> and 10</w:t>
      </w:r>
      <w:r w:rsidR="006C7678">
        <w:t xml:space="preserve"> </w:t>
      </w:r>
      <w:r w:rsidR="00B836B2">
        <w:t>ms aligned. Correspondingly</w:t>
      </w:r>
      <w:r w:rsidR="003E6009">
        <w:t>,</w:t>
      </w:r>
      <w:r w:rsidR="00B836B2">
        <w:t xml:space="preserve"> the low-level capture buffer size </w:t>
      </w:r>
      <w:r w:rsidR="00160A17">
        <w:t>can vary</w:t>
      </w:r>
      <w:r w:rsidR="00B836B2">
        <w:t xml:space="preserve"> between 200</w:t>
      </w:r>
      <w:r w:rsidR="003E6009">
        <w:t xml:space="preserve"> </w:t>
      </w:r>
      <w:r w:rsidR="00B836B2">
        <w:t xml:space="preserve">ms </w:t>
      </w:r>
      <w:r w:rsidR="00E131EE">
        <w:t xml:space="preserve">minimum </w:t>
      </w:r>
      <w:r w:rsidR="00B836B2">
        <w:t>and 2 seconds</w:t>
      </w:r>
      <w:r w:rsidR="00E131EE">
        <w:t xml:space="preserve"> maximum</w:t>
      </w:r>
      <w:r w:rsidR="00B836B2">
        <w:t>.</w:t>
      </w:r>
    </w:p>
    <w:p w:rsidR="00995A3F" w:rsidRDefault="00FF70EF" w:rsidP="00525571">
      <w:pPr>
        <w:pStyle w:val="Heading2"/>
      </w:pPr>
      <w:bookmarkStart w:id="20" w:name="_Toc273493302"/>
      <w:r>
        <w:t>Getting Captured Data</w:t>
      </w:r>
      <w:bookmarkEnd w:id="20"/>
    </w:p>
    <w:p w:rsidR="00B836B2" w:rsidRDefault="00B836B2" w:rsidP="006C7678">
      <w:r>
        <w:t xml:space="preserve">Microphone provides a </w:t>
      </w:r>
      <w:proofErr w:type="spellStart"/>
      <w:r w:rsidRPr="003E6009">
        <w:rPr>
          <w:b/>
        </w:rPr>
        <w:t>GetDat</w:t>
      </w:r>
      <w:r>
        <w:t>a</w:t>
      </w:r>
      <w:proofErr w:type="spellEnd"/>
      <w:r>
        <w:t xml:space="preserve"> method </w:t>
      </w:r>
      <w:r w:rsidR="00160A17">
        <w:t>that returns</w:t>
      </w:r>
      <w:r>
        <w:t xml:space="preserve"> the captured audio data.</w:t>
      </w:r>
    </w:p>
    <w:p w:rsidR="00B836B2" w:rsidRDefault="00B836B2" w:rsidP="006C76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>GetData</w:t>
      </w:r>
      <w:proofErr w:type="spell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>[] buffer)</w:t>
      </w:r>
    </w:p>
    <w:p w:rsidR="00B836B2" w:rsidRPr="00B836B2" w:rsidRDefault="00B836B2" w:rsidP="006C76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proofErr w:type="gramStart"/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proofErr w:type="gram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>GetData</w:t>
      </w:r>
      <w:proofErr w:type="spell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(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[] </w:t>
      </w:r>
      <w:proofErr w:type="spellStart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>buffer,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proofErr w:type="spellStart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>offset,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proofErr w:type="spellEnd"/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count)</w:t>
      </w:r>
    </w:p>
    <w:p w:rsidR="00B836B2" w:rsidRPr="00B836B2" w:rsidRDefault="00B836B2" w:rsidP="006C76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EB192B" w:rsidRDefault="00E131EE" w:rsidP="006C7678">
      <w:r>
        <w:t>I</w:t>
      </w:r>
      <w:r w:rsidR="00B836B2">
        <w:t xml:space="preserve">n both </w:t>
      </w:r>
      <w:proofErr w:type="spellStart"/>
      <w:r w:rsidRPr="003E6009">
        <w:rPr>
          <w:b/>
        </w:rPr>
        <w:t>GetData</w:t>
      </w:r>
      <w:proofErr w:type="spellEnd"/>
      <w:r>
        <w:t xml:space="preserve"> </w:t>
      </w:r>
      <w:r w:rsidR="00B836B2">
        <w:t>variants</w:t>
      </w:r>
      <w:r>
        <w:t>,</w:t>
      </w:r>
      <w:r w:rsidR="00B836B2">
        <w:t xml:space="preserve"> </w:t>
      </w:r>
      <w:r>
        <w:t xml:space="preserve">the </w:t>
      </w:r>
      <w:r w:rsidR="00B836B2">
        <w:t>buffer length, offset</w:t>
      </w:r>
      <w:r w:rsidR="003E6009">
        <w:t>,</w:t>
      </w:r>
      <w:r w:rsidR="00B836B2">
        <w:t xml:space="preserve"> and count </w:t>
      </w:r>
      <w:r>
        <w:t xml:space="preserve">values </w:t>
      </w:r>
      <w:r w:rsidR="00B836B2">
        <w:t>must be block aligned</w:t>
      </w:r>
      <w:r w:rsidR="003E6009">
        <w:t>. The</w:t>
      </w:r>
      <w:r>
        <w:t xml:space="preserve"> </w:t>
      </w:r>
      <w:r w:rsidR="00160A17">
        <w:t>b</w:t>
      </w:r>
      <w:r>
        <w:t xml:space="preserve">lock alignment value for </w:t>
      </w:r>
      <w:r w:rsidRPr="003E6009">
        <w:rPr>
          <w:b/>
        </w:rPr>
        <w:t>Microphone</w:t>
      </w:r>
      <w:r>
        <w:t xml:space="preserve"> is always 2 since it always returns 16-bit PCM mono data</w:t>
      </w:r>
      <w:r w:rsidR="00B836B2">
        <w:t>.</w:t>
      </w:r>
      <w:r w:rsidR="00EB192B">
        <w:t xml:space="preserve"> </w:t>
      </w:r>
      <w:r w:rsidR="00DE2A02">
        <w:t xml:space="preserve">Again, </w:t>
      </w:r>
      <w:r w:rsidR="00DE2A02" w:rsidRPr="003E6009">
        <w:rPr>
          <w:b/>
        </w:rPr>
        <w:t>Microphone</w:t>
      </w:r>
      <w:r w:rsidR="00DE2A02">
        <w:t xml:space="preserve"> provides the </w:t>
      </w:r>
      <w:proofErr w:type="spellStart"/>
      <w:r w:rsidR="00DE2A02" w:rsidRPr="003E6009">
        <w:rPr>
          <w:b/>
        </w:rPr>
        <w:t>GetSampleSizeInBytes</w:t>
      </w:r>
      <w:proofErr w:type="spellEnd"/>
      <w:r w:rsidR="00DE2A02">
        <w:t xml:space="preserve"> and </w:t>
      </w:r>
      <w:proofErr w:type="spellStart"/>
      <w:r w:rsidR="00DE2A02" w:rsidRPr="003E6009">
        <w:rPr>
          <w:b/>
        </w:rPr>
        <w:t>GetSampleDuration</w:t>
      </w:r>
      <w:proofErr w:type="spellEnd"/>
      <w:r w:rsidR="00DE2A02">
        <w:t xml:space="preserve"> helpers to make this easy. </w:t>
      </w:r>
      <w:r w:rsidR="00EB192B">
        <w:t xml:space="preserve">The method returns the size in bytes of the actual captured audio data copied to the buffer. In cases where </w:t>
      </w:r>
      <w:r w:rsidR="003E6009">
        <w:t xml:space="preserve">there is </w:t>
      </w:r>
      <w:r w:rsidR="00EB192B">
        <w:t>no new capture data</w:t>
      </w:r>
      <w:r w:rsidR="003E6009">
        <w:t>,</w:t>
      </w:r>
      <w:r w:rsidR="00EB192B">
        <w:t xml:space="preserve"> this method return</w:t>
      </w:r>
      <w:r w:rsidR="003E6009">
        <w:t>s</w:t>
      </w:r>
      <w:r w:rsidR="00EB192B">
        <w:t xml:space="preserve"> 0</w:t>
      </w:r>
      <w:r w:rsidR="003E6009">
        <w:t xml:space="preserve">; </w:t>
      </w:r>
      <w:r w:rsidR="00EB192B">
        <w:t>for example</w:t>
      </w:r>
      <w:r w:rsidR="003E6009">
        <w:t>,</w:t>
      </w:r>
      <w:r w:rsidR="00EB192B">
        <w:t xml:space="preserve"> when </w:t>
      </w:r>
      <w:proofErr w:type="spellStart"/>
      <w:r w:rsidR="00EB192B" w:rsidRPr="003E6009">
        <w:rPr>
          <w:b/>
        </w:rPr>
        <w:t>GetData</w:t>
      </w:r>
      <w:proofErr w:type="spellEnd"/>
      <w:r w:rsidR="00EB192B">
        <w:t xml:space="preserve"> is called faster than the granularity of the low-level capture engine.</w:t>
      </w:r>
    </w:p>
    <w:p w:rsidR="00B836B2" w:rsidRDefault="00E131EE" w:rsidP="006C7678">
      <w:r>
        <w:lastRenderedPageBreak/>
        <w:t>In a pattern s</w:t>
      </w:r>
      <w:r w:rsidR="00FF70EF">
        <w:t xml:space="preserve">imilar to </w:t>
      </w:r>
      <w:proofErr w:type="spellStart"/>
      <w:r w:rsidR="00FF70EF" w:rsidRPr="003E6009">
        <w:rPr>
          <w:b/>
        </w:rPr>
        <w:t>DynamicSoundEffectInstance</w:t>
      </w:r>
      <w:proofErr w:type="spellEnd"/>
      <w:r w:rsidR="00FF70EF">
        <w:t xml:space="preserve">, </w:t>
      </w:r>
      <w:r w:rsidR="00FF70EF" w:rsidRPr="003E6009">
        <w:rPr>
          <w:b/>
        </w:rPr>
        <w:t>Microphone</w:t>
      </w:r>
      <w:r w:rsidR="00FF70EF">
        <w:t xml:space="preserve"> provides couple different ways to acquire the captured data</w:t>
      </w:r>
      <w:r w:rsidR="00B836B2">
        <w:t>.</w:t>
      </w:r>
    </w:p>
    <w:p w:rsidR="00B836B2" w:rsidRDefault="00E131EE" w:rsidP="003205A5">
      <w:pPr>
        <w:pStyle w:val="Heading3"/>
      </w:pPr>
      <w:bookmarkStart w:id="21" w:name="_Toc273493303"/>
      <w:r>
        <w:t xml:space="preserve">Event-Driven </w:t>
      </w:r>
      <w:r w:rsidR="00B836B2">
        <w:t>Capture</w:t>
      </w:r>
      <w:bookmarkEnd w:id="21"/>
    </w:p>
    <w:p w:rsidR="00B836B2" w:rsidRDefault="00E131EE" w:rsidP="006C7678">
      <w:r>
        <w:t xml:space="preserve">In a pattern analogous to the </w:t>
      </w:r>
      <w:proofErr w:type="spellStart"/>
      <w:r w:rsidRPr="00687CCC">
        <w:rPr>
          <w:b/>
        </w:rPr>
        <w:t>DynamicSoundEffectInstance</w:t>
      </w:r>
      <w:proofErr w:type="spellEnd"/>
      <w:r>
        <w:t xml:space="preserve"> pull-model submission, the </w:t>
      </w:r>
      <w:r w:rsidRPr="00687CCC">
        <w:rPr>
          <w:b/>
        </w:rPr>
        <w:t>Microphone</w:t>
      </w:r>
      <w:r>
        <w:t xml:space="preserve"> type provides a </w:t>
      </w:r>
      <w:proofErr w:type="spellStart"/>
      <w:r>
        <w:t>BufferReady</w:t>
      </w:r>
      <w:proofErr w:type="spellEnd"/>
      <w:r>
        <w:t xml:space="preserve"> event </w:t>
      </w:r>
      <w:r w:rsidR="00687CCC">
        <w:t xml:space="preserve">that </w:t>
      </w:r>
      <w:r>
        <w:t xml:space="preserve">is raised when </w:t>
      </w:r>
      <w:r w:rsidR="00687CCC">
        <w:t xml:space="preserve">a </w:t>
      </w:r>
      <w:proofErr w:type="spellStart"/>
      <w:r w:rsidRPr="00687CCC">
        <w:rPr>
          <w:b/>
        </w:rPr>
        <w:t>BufferDuration</w:t>
      </w:r>
      <w:proofErr w:type="spellEnd"/>
      <w:r>
        <w:t xml:space="preserve"> worth of capture data is available</w:t>
      </w:r>
      <w:r w:rsidR="00EB192B">
        <w:t xml:space="preserve"> since the last </w:t>
      </w:r>
      <w:proofErr w:type="spellStart"/>
      <w:r w:rsidR="00EB192B" w:rsidRPr="00687CCC">
        <w:rPr>
          <w:b/>
        </w:rPr>
        <w:t>GetData</w:t>
      </w:r>
      <w:proofErr w:type="spellEnd"/>
      <w:r w:rsidR="00EB192B">
        <w:t xml:space="preserve"> call</w:t>
      </w:r>
      <w:r>
        <w:t>.</w:t>
      </w:r>
      <w:r w:rsidR="00EB192B">
        <w:t xml:space="preserve"> By configuring the </w:t>
      </w:r>
      <w:proofErr w:type="spellStart"/>
      <w:r w:rsidR="00EB192B" w:rsidRPr="00687CCC">
        <w:rPr>
          <w:b/>
        </w:rPr>
        <w:t>BufferDuration</w:t>
      </w:r>
      <w:proofErr w:type="spellEnd"/>
      <w:r w:rsidR="00EB192B">
        <w:t xml:space="preserve"> property</w:t>
      </w:r>
      <w:r w:rsidR="00687CCC">
        <w:t>,</w:t>
      </w:r>
      <w:r w:rsidR="00EB192B">
        <w:t xml:space="preserve"> the game can control how often this event is raised. </w:t>
      </w:r>
      <w:r w:rsidR="00EB192B" w:rsidRPr="00687CCC">
        <w:rPr>
          <w:b/>
        </w:rPr>
        <w:t>Microphone</w:t>
      </w:r>
      <w:r w:rsidR="00EB192B">
        <w:t xml:space="preserve"> type guarantees that </w:t>
      </w:r>
      <w:r w:rsidR="00687CCC">
        <w:t xml:space="preserve">there is </w:t>
      </w:r>
      <w:r w:rsidR="00EB192B">
        <w:t xml:space="preserve">at least </w:t>
      </w:r>
      <w:r w:rsidR="00687CCC">
        <w:t xml:space="preserve">a </w:t>
      </w:r>
      <w:proofErr w:type="spellStart"/>
      <w:r w:rsidR="00EB192B" w:rsidRPr="00687CCC">
        <w:rPr>
          <w:b/>
        </w:rPr>
        <w:t>BufferDuration</w:t>
      </w:r>
      <w:proofErr w:type="spellEnd"/>
      <w:r w:rsidR="00EB192B">
        <w:t xml:space="preserve"> worth of capture data ready to be consumed when this event is raised. </w:t>
      </w:r>
      <w:r w:rsidR="00B42084">
        <w:t xml:space="preserve">The game has another </w:t>
      </w:r>
      <w:proofErr w:type="spellStart"/>
      <w:r w:rsidR="00B42084" w:rsidRPr="00687CCC">
        <w:rPr>
          <w:b/>
        </w:rPr>
        <w:t>BufferDuration</w:t>
      </w:r>
      <w:proofErr w:type="spellEnd"/>
      <w:r w:rsidR="00B42084">
        <w:t xml:space="preserve"> to pick up </w:t>
      </w:r>
      <w:r w:rsidR="0031426C">
        <w:t>the</w:t>
      </w:r>
      <w:r w:rsidR="00B42084">
        <w:t xml:space="preserve"> data without causing a glitch.</w:t>
      </w:r>
    </w:p>
    <w:p w:rsidR="00E131EE" w:rsidRDefault="0031426C" w:rsidP="003205A5">
      <w:pPr>
        <w:pStyle w:val="Heading3"/>
      </w:pPr>
      <w:bookmarkStart w:id="22" w:name="_Toc273493304"/>
      <w:r>
        <w:t>Pull-Model Capture</w:t>
      </w:r>
      <w:bookmarkEnd w:id="22"/>
    </w:p>
    <w:p w:rsidR="0031426C" w:rsidRDefault="0031426C" w:rsidP="006C7678">
      <w:r>
        <w:t xml:space="preserve">In this model, the game </w:t>
      </w:r>
      <w:r w:rsidR="00FA5DE4">
        <w:t xml:space="preserve">calls </w:t>
      </w:r>
      <w:proofErr w:type="spellStart"/>
      <w:r w:rsidRPr="005749E9">
        <w:rPr>
          <w:b/>
        </w:rPr>
        <w:t>GetData</w:t>
      </w:r>
      <w:proofErr w:type="spellEnd"/>
      <w:r>
        <w:t xml:space="preserve"> at its own convenience. While event-driven capture has </w:t>
      </w:r>
      <w:r w:rsidR="005749E9">
        <w:t xml:space="preserve">a </w:t>
      </w:r>
      <w:r>
        <w:t>minimum latency of 100</w:t>
      </w:r>
      <w:r w:rsidR="005749E9">
        <w:t xml:space="preserve"> </w:t>
      </w:r>
      <w:r>
        <w:t>ms</w:t>
      </w:r>
      <w:r w:rsidR="005749E9">
        <w:t>,</w:t>
      </w:r>
      <w:r>
        <w:t xml:space="preserve"> the </w:t>
      </w:r>
      <w:r w:rsidR="005749E9">
        <w:t>pull-</w:t>
      </w:r>
      <w:r>
        <w:t xml:space="preserve">model capture can be </w:t>
      </w:r>
      <w:r w:rsidR="005749E9">
        <w:t xml:space="preserve">a </w:t>
      </w:r>
      <w:r w:rsidR="00BE6520">
        <w:t xml:space="preserve">much </w:t>
      </w:r>
      <w:r>
        <w:t xml:space="preserve">lower latency </w:t>
      </w:r>
      <w:r w:rsidR="00BE6520">
        <w:t>controlled by the game</w:t>
      </w:r>
      <w:r w:rsidR="005749E9">
        <w:t>, which makes</w:t>
      </w:r>
      <w:r w:rsidR="00BE6520">
        <w:t xml:space="preserve"> this pattern </w:t>
      </w:r>
      <w:r>
        <w:t>desirable for certain scenarios like Karaoke games.</w:t>
      </w:r>
    </w:p>
    <w:p w:rsidR="00F700E7" w:rsidRDefault="00D33850" w:rsidP="006C7678">
      <w:r w:rsidRPr="00D33850">
        <w:rPr>
          <w:rFonts w:ascii="Consolas" w:hAnsi="Consolas" w:cs="Consolas"/>
          <w:noProof/>
          <w:sz w:val="19"/>
          <w:szCs w:val="19"/>
        </w:rPr>
        <w:pict>
          <v:shape id="Text Box 32" o:spid="_x0000_s1030" type="#_x0000_t202" style="position:absolute;margin-left:1pt;margin-top:21.65pt;width:483.75pt;height:303pt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" fillcolor="#f2f2f2" stroked="f">
            <v:textbox>
              <w:txbxContent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] buffer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SetupAndStartMicrophon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No microphone connected?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ull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Microphone will call us back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everytime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it has 100ms data ready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Low-level capture buffer will be 200ms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BufferDuratio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TimeSpa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FromMilliseconds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100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Subscrib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o the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BufferReady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event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BufferReady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+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Handler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lt;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proofErr w:type="spellEnd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</w:t>
                  </w:r>
                  <w:proofErr w:type="spellStart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efault_BufferReady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Allocat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a buffer big enough to hold 200ms worth of data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[2 *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GetSampleSizeInBytes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         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BufferDuratio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]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Default_BufferReady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bj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ender,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e)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t</w:t>
                  </w:r>
                  <w:proofErr w:type="spellEnd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recorded =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GetData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buffer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ProcessCapturedData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, recorded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F700E7"/>
              </w:txbxContent>
            </v:textbox>
          </v:shape>
        </w:pict>
      </w:r>
      <w:r w:rsidR="003205A5">
        <w:t>The following is a</w:t>
      </w:r>
      <w:r w:rsidR="005749E9">
        <w:t>n</w:t>
      </w:r>
      <w:r w:rsidR="00F700E7">
        <w:t xml:space="preserve"> example of </w:t>
      </w:r>
      <w:r w:rsidR="003205A5">
        <w:t xml:space="preserve">an </w:t>
      </w:r>
      <w:r w:rsidR="00F700E7">
        <w:t>event-driven capture</w:t>
      </w:r>
      <w:r w:rsidR="005749E9">
        <w:t>:</w:t>
      </w:r>
    </w:p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D72593" w:rsidRDefault="00FA5DE4" w:rsidP="003205A5">
      <w:pPr>
        <w:pStyle w:val="Heading2"/>
      </w:pPr>
      <w:bookmarkStart w:id="23" w:name="_Toc273493305"/>
      <w:r>
        <w:t>Handling Microphone Disconnection</w:t>
      </w:r>
      <w:bookmarkEnd w:id="23"/>
    </w:p>
    <w:p w:rsidR="006C7678" w:rsidRDefault="00FA5DE4" w:rsidP="00DE2A02">
      <w:pPr>
        <w:jc w:val="both"/>
      </w:pPr>
      <w:r>
        <w:t>A</w:t>
      </w:r>
      <w:r w:rsidR="00F700E7">
        <w:t>ny</w:t>
      </w:r>
      <w:r>
        <w:t xml:space="preserve"> microphone</w:t>
      </w:r>
      <w:r w:rsidR="00F700E7">
        <w:t xml:space="preserve"> device</w:t>
      </w:r>
      <w:r>
        <w:t xml:space="preserve">, </w:t>
      </w:r>
      <w:r w:rsidR="00F700E7">
        <w:t xml:space="preserve">for example </w:t>
      </w:r>
      <w:r>
        <w:t xml:space="preserve">a USB microphone, can </w:t>
      </w:r>
      <w:r w:rsidR="005749E9">
        <w:t xml:space="preserve">be </w:t>
      </w:r>
      <w:r>
        <w:t xml:space="preserve">disconnected at any time. </w:t>
      </w:r>
      <w:r w:rsidRPr="005749E9">
        <w:rPr>
          <w:b/>
        </w:rPr>
        <w:t>Microphone</w:t>
      </w:r>
      <w:r>
        <w:t xml:space="preserve"> </w:t>
      </w:r>
      <w:r w:rsidR="00F700E7">
        <w:t xml:space="preserve">type </w:t>
      </w:r>
      <w:r>
        <w:t xml:space="preserve">does not support an </w:t>
      </w:r>
      <w:proofErr w:type="spellStart"/>
      <w:r w:rsidRPr="005749E9">
        <w:rPr>
          <w:b/>
        </w:rPr>
        <w:t>IsConnected</w:t>
      </w:r>
      <w:proofErr w:type="spellEnd"/>
      <w:r>
        <w:t xml:space="preserve"> property because it cannot be guaranteed to be accurate. Instead</w:t>
      </w:r>
      <w:r w:rsidR="005749E9">
        <w:t>,</w:t>
      </w:r>
      <w:r>
        <w:t xml:space="preserve"> </w:t>
      </w:r>
      <w:r w:rsidRPr="005749E9">
        <w:rPr>
          <w:b/>
        </w:rPr>
        <w:t>Microphone</w:t>
      </w:r>
      <w:r>
        <w:t xml:space="preserve"> </w:t>
      </w:r>
      <w:r w:rsidR="00F700E7">
        <w:t>throw</w:t>
      </w:r>
      <w:r w:rsidR="005749E9">
        <w:t>s</w:t>
      </w:r>
      <w:r w:rsidR="00F700E7">
        <w:t xml:space="preserve"> a </w:t>
      </w:r>
      <w:proofErr w:type="spellStart"/>
      <w:r w:rsidRPr="008C33DA">
        <w:rPr>
          <w:b/>
        </w:rPr>
        <w:t>NoMicrophoneConnectedException</w:t>
      </w:r>
      <w:proofErr w:type="spellEnd"/>
      <w:r>
        <w:t xml:space="preserve"> when an attempt is made to use a </w:t>
      </w:r>
      <w:r w:rsidR="00F700E7">
        <w:t xml:space="preserve">disconnected </w:t>
      </w:r>
      <w:r>
        <w:t xml:space="preserve">microphone. A game </w:t>
      </w:r>
      <w:r w:rsidR="00F700E7">
        <w:t xml:space="preserve">should </w:t>
      </w:r>
      <w:r>
        <w:t xml:space="preserve">handle this exception and prompt the user to reconnect the </w:t>
      </w:r>
      <w:r>
        <w:lastRenderedPageBreak/>
        <w:t>microphone. For simple scenarios</w:t>
      </w:r>
      <w:r w:rsidR="008C33DA">
        <w:t>,</w:t>
      </w:r>
      <w:r>
        <w:t xml:space="preserve"> the game can implement an </w:t>
      </w:r>
      <w:proofErr w:type="spellStart"/>
      <w:r w:rsidRPr="008C33DA">
        <w:rPr>
          <w:b/>
        </w:rPr>
        <w:t>IsConnected</w:t>
      </w:r>
      <w:proofErr w:type="spellEnd"/>
      <w:r>
        <w:t xml:space="preserve"> extension method that converts the exception to a </w:t>
      </w:r>
      <w:r w:rsidR="008C33DA">
        <w:t xml:space="preserve">Boolean </w:t>
      </w:r>
      <w:r>
        <w:t>value</w:t>
      </w:r>
      <w:r w:rsidR="00F700E7">
        <w:t>.</w:t>
      </w:r>
    </w:p>
    <w:p w:rsidR="005139F1" w:rsidRDefault="00D33850" w:rsidP="00DE2A02">
      <w:pPr>
        <w:jc w:val="both"/>
      </w:pPr>
      <w:r w:rsidRPr="00D33850">
        <w:rPr>
          <w:rFonts w:ascii="Consolas" w:hAnsi="Consolas" w:cs="Consolas"/>
          <w:noProof/>
          <w:sz w:val="19"/>
          <w:szCs w:val="19"/>
        </w:rPr>
        <w:pict>
          <v:shape id="Text Box 38" o:spid="_x0000_s1031" type="#_x0000_t202" style="position:absolute;left:0;text-align:left;margin-left:.45pt;margin-top:1.8pt;width:483.75pt;height:502.5pt;z-index:251669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" fillcolor="#f2f2f2" stroked="f">
            <v:textbox>
              <w:txbxContent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ublic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tatic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clas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Extensions</w:t>
                  </w:r>
                  <w:proofErr w:type="spellEnd"/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Provides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a simple method to check if a microphone is connected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There is no guarantee that the microphone will not get disconnected at right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after this method returns but it can help in simplifying the microphone    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enumeration code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ublic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tatic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ool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IsConnecte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i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microphon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ry</w:t>
                  </w:r>
                  <w:proofErr w:type="gramEnd"/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Stat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tate =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microphone.Stat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ru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catch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NoMicrophoneConnectedExceptio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als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DE2A02"/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PickFirstConnectedMicrophon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Let's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pick the default microphone if it's ready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!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ull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&amp;&amp;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IsConnecte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Default microphone seems to be disconnected so look for another microphone that we 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can use. If the default was null then the list will be empty and we'll skip the 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search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spellStart"/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oreach</w:t>
                  </w:r>
                  <w:proofErr w:type="spellEnd"/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microphone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All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microphone.IsConnected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)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microphone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There are no microphones hooked up to the system!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ull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DE2A02"/>
              </w:txbxContent>
            </v:textbox>
          </v:shape>
        </w:pict>
      </w:r>
    </w:p>
    <w:p w:rsidR="005139F1" w:rsidRDefault="005139F1">
      <w:r>
        <w:br w:type="page"/>
      </w:r>
    </w:p>
    <w:p w:rsidR="00A8476D" w:rsidRDefault="00591DEC" w:rsidP="00DE4D57">
      <w:pPr>
        <w:pStyle w:val="Heading1"/>
      </w:pPr>
      <w:bookmarkStart w:id="24" w:name="_Toc273493306"/>
      <w:r>
        <w:lastRenderedPageBreak/>
        <w:t>Tips a</w:t>
      </w:r>
      <w:r w:rsidR="00A8476D">
        <w:t>nd Tricks</w:t>
      </w:r>
      <w:bookmarkEnd w:id="24"/>
    </w:p>
    <w:p w:rsidR="00A8476D" w:rsidRDefault="00A8476D" w:rsidP="00DE4D57">
      <w:pPr>
        <w:pStyle w:val="Heading2"/>
      </w:pPr>
      <w:bookmarkStart w:id="25" w:name="_Toc273493307"/>
      <w:r>
        <w:t>Converting from Bytes to Samples</w:t>
      </w:r>
      <w:bookmarkEnd w:id="25"/>
    </w:p>
    <w:p w:rsidR="00A8476D" w:rsidRDefault="00A8476D" w:rsidP="00A8476D">
      <w:r>
        <w:t xml:space="preserve">While the Dynamic Audio features restrict the format to 16-bit PCM, the API works with arrays of bytes. </w:t>
      </w:r>
      <w:r w:rsidR="0079024F">
        <w:t>Why</w:t>
      </w:r>
      <w:r>
        <w:t xml:space="preserve">? </w:t>
      </w:r>
      <w:r w:rsidR="0079024F">
        <w:t xml:space="preserve">Wouldn't </w:t>
      </w:r>
      <w:r>
        <w:t xml:space="preserve">it be simpler if the API just handled shorts? Not really. The API is designed </w:t>
      </w:r>
      <w:r w:rsidR="00591DEC">
        <w:t>with multiple principles</w:t>
      </w:r>
      <w:r w:rsidR="0079024F">
        <w:t xml:space="preserve">.  It </w:t>
      </w:r>
      <w:r>
        <w:t xml:space="preserve">needs to </w:t>
      </w:r>
      <w:r w:rsidR="00591DEC">
        <w:t xml:space="preserve">provide a familiar usage pattern, </w:t>
      </w:r>
      <w:r>
        <w:t xml:space="preserve">interface well with </w:t>
      </w:r>
      <w:r w:rsidR="00591DEC">
        <w:t xml:space="preserve">other </w:t>
      </w:r>
      <w:r>
        <w:t xml:space="preserve">.Net </w:t>
      </w:r>
      <w:r w:rsidR="00591DEC">
        <w:t xml:space="preserve">APIs that take buffers like </w:t>
      </w:r>
      <w:r>
        <w:t>streams</w:t>
      </w:r>
      <w:r w:rsidR="0079024F">
        <w:t>,</w:t>
      </w:r>
      <w:r w:rsidR="00591DEC">
        <w:t xml:space="preserve"> and it must be ready for extensibility for future format support. This means that </w:t>
      </w:r>
      <w:r w:rsidR="0079024F">
        <w:t xml:space="preserve">there is </w:t>
      </w:r>
      <w:r w:rsidR="00591DEC">
        <w:t xml:space="preserve">some extra work necessary especially when doing any audio processing to convert from bytes to 16-bit audio samples, shorts. This conversion also needs to account for the </w:t>
      </w:r>
      <w:proofErr w:type="spellStart"/>
      <w:r w:rsidR="00591DEC">
        <w:t>endian-ness</w:t>
      </w:r>
      <w:proofErr w:type="spellEnd"/>
      <w:r w:rsidR="00591DEC">
        <w:t xml:space="preserve"> of the platform the game is running on. </w:t>
      </w:r>
    </w:p>
    <w:p w:rsidR="00DE2A02" w:rsidRDefault="00A8476D" w:rsidP="00DE4D57">
      <w:pPr>
        <w:pStyle w:val="Heading2"/>
      </w:pPr>
      <w:bookmarkStart w:id="26" w:name="_Toc273493308"/>
      <w:r>
        <w:t xml:space="preserve">Handling </w:t>
      </w:r>
      <w:proofErr w:type="spellStart"/>
      <w:r>
        <w:t>Endian-ness</w:t>
      </w:r>
      <w:bookmarkEnd w:id="26"/>
      <w:proofErr w:type="spellEnd"/>
    </w:p>
    <w:p w:rsidR="00A8476D" w:rsidRDefault="00A8476D" w:rsidP="00A8476D">
      <w:r>
        <w:t xml:space="preserve">The </w:t>
      </w:r>
      <w:proofErr w:type="spellStart"/>
      <w:r>
        <w:t>SoundEffect</w:t>
      </w:r>
      <w:proofErr w:type="spellEnd"/>
      <w:r>
        <w:t xml:space="preserve"> API is completely cross-platform and works without requiring any changes on Windows, Xbox</w:t>
      </w:r>
      <w:r w:rsidR="00F97F2D">
        <w:t xml:space="preserve"> 360,</w:t>
      </w:r>
      <w:r>
        <w:t xml:space="preserve"> and Windows Phone 7. Managing audio data on the other hand requires a little more work depending on the </w:t>
      </w:r>
      <w:proofErr w:type="spellStart"/>
      <w:r>
        <w:t>endian-ness</w:t>
      </w:r>
      <w:proofErr w:type="spellEnd"/>
      <w:r>
        <w:t xml:space="preserve"> of </w:t>
      </w:r>
      <w:r w:rsidR="00F97F2D">
        <w:t xml:space="preserve">the </w:t>
      </w:r>
      <w:r>
        <w:t xml:space="preserve">platform. Xbox </w:t>
      </w:r>
      <w:r w:rsidR="00F97F2D">
        <w:t xml:space="preserve">360 </w:t>
      </w:r>
      <w:r>
        <w:t>expect</w:t>
      </w:r>
      <w:r w:rsidR="00F97F2D">
        <w:t>s</w:t>
      </w:r>
      <w:r>
        <w:t xml:space="preserve"> audio data to be big-endian</w:t>
      </w:r>
      <w:r w:rsidR="00F97F2D">
        <w:t xml:space="preserve">; </w:t>
      </w:r>
      <w:r>
        <w:t xml:space="preserve">a game should take that into account. </w:t>
      </w:r>
      <w:r w:rsidR="00F97F2D">
        <w:t xml:space="preserve">By default, </w:t>
      </w:r>
      <w:r w:rsidRPr="00F97F2D">
        <w:rPr>
          <w:b/>
        </w:rPr>
        <w:t>Microphone</w:t>
      </w:r>
      <w:r>
        <w:t xml:space="preserve"> on Xbox </w:t>
      </w:r>
      <w:proofErr w:type="gramStart"/>
      <w:r w:rsidR="00F97F2D">
        <w:t xml:space="preserve">360  </w:t>
      </w:r>
      <w:r>
        <w:t>return</w:t>
      </w:r>
      <w:r w:rsidR="00F97F2D">
        <w:t>s</w:t>
      </w:r>
      <w:proofErr w:type="gramEnd"/>
      <w:r>
        <w:t xml:space="preserve"> the data in big-endian format. </w:t>
      </w:r>
      <w:r w:rsidR="0054124D">
        <w:t>If the game is passing the data straight through for playback, it does not need to do anything. For processing</w:t>
      </w:r>
      <w:r w:rsidR="001F3267">
        <w:t xml:space="preserve">, </w:t>
      </w:r>
      <w:r w:rsidR="0054124D">
        <w:t xml:space="preserve">the game may need to byte-swap the data when converting between bytes and </w:t>
      </w:r>
      <w:r w:rsidR="00DF4916">
        <w:t>shorts</w:t>
      </w:r>
      <w:r w:rsidR="0054124D">
        <w:t xml:space="preserve">. </w:t>
      </w:r>
      <w:r w:rsidR="001F3267">
        <w:t xml:space="preserve">The following </w:t>
      </w:r>
      <w:r w:rsidR="0054124D">
        <w:t>shows how this can be achieved</w:t>
      </w:r>
      <w:r w:rsidR="001F3267">
        <w:t>:</w:t>
      </w:r>
    </w:p>
    <w:p w:rsidR="0054124D" w:rsidRDefault="00D33850" w:rsidP="00A8476D">
      <w:r w:rsidRPr="00D33850">
        <w:rPr>
          <w:rFonts w:ascii="Consolas" w:hAnsi="Consolas" w:cs="Consolas"/>
          <w:noProof/>
          <w:sz w:val="19"/>
          <w:szCs w:val="19"/>
        </w:rPr>
        <w:pict>
          <v:shape id="Text Box 41" o:spid="_x0000_s1032" type="#_x0000_t202" style="position:absolute;margin-left:-6pt;margin-top:11.9pt;width:483.75pt;height:285pt;z-index:25167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" fillcolor="#f2f2f2" stroked="f">
            <v:textbox>
              <w:txbxContent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Returns a sample value from the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passed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buffer,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aking into account the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endian-ness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of the system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ReadSampl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[] buffer, </w:t>
                  </w:r>
                  <w:proofErr w:type="spell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index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Ensur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we're doing aligned reads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% </w:t>
                  </w:r>
                  <w:proofErr w:type="spell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izeof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 != 0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Exceptio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&gt;=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.Length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OutOfRangeExceptio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ample = 0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!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BitConverter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IsLittleEndia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sampl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buffer[index] &lt;&lt; 8 | buffer[index + 1] &amp; 0xff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else</w:t>
                  </w:r>
                  <w:proofErr w:type="gramEnd"/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sampl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buffer[index] &amp; 0xff | buffer[index + 1] &lt;&lt; 8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ample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54124D"/>
              </w:txbxContent>
            </v:textbox>
          </v:shape>
        </w:pict>
      </w:r>
    </w:p>
    <w:p w:rsidR="0054124D" w:rsidRPr="00A8476D" w:rsidRDefault="0054124D" w:rsidP="00A8476D"/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/>
    <w:p w:rsidR="0054124D" w:rsidRDefault="0054124D"/>
    <w:p w:rsidR="0054124D" w:rsidRDefault="0054124D"/>
    <w:p w:rsidR="0054124D" w:rsidRDefault="0054124D"/>
    <w:p w:rsidR="0054124D" w:rsidRDefault="0054124D"/>
    <w:p w:rsidR="0054124D" w:rsidRDefault="0054124D"/>
    <w:p w:rsidR="0054124D" w:rsidRDefault="00D33850">
      <w:r w:rsidRPr="00D33850">
        <w:rPr>
          <w:rFonts w:ascii="Consolas" w:hAnsi="Consolas" w:cs="Consolas"/>
          <w:noProof/>
          <w:sz w:val="19"/>
          <w:szCs w:val="19"/>
        </w:rPr>
        <w:lastRenderedPageBreak/>
        <w:pict>
          <v:shape id="Text Box 46" o:spid="_x0000_s1033" type="#_x0000_t202" style="position:absolute;margin-left:-3.7pt;margin-top:-9.6pt;width:483.75pt;height:322.5pt;z-index:251673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" fillcolor="#f2f2f2" stroked="f">
            <v:textbox>
              <w:txbxContent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Writes the sample value to the buffer,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aking into account the </w:t>
                  </w:r>
                  <w:proofErr w:type="spell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endian-ness</w:t>
                  </w:r>
                  <w:proofErr w:type="spell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of the system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WriteSample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[] buffer, </w:t>
                  </w:r>
                  <w:proofErr w:type="spell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t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index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ample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</w:t>
                  </w:r>
                  <w:proofErr w:type="gramStart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Ensure</w:t>
                  </w:r>
                  <w:proofErr w:type="gramEnd"/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we're doing aligned writes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% </w:t>
                  </w:r>
                  <w:proofErr w:type="spell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izeof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 != 0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Exceptio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&gt;= </w:t>
                  </w:r>
                  <w:proofErr w:type="spell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.Length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OutOfRangeExceptio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!</w:t>
                  </w:r>
                  <w:proofErr w:type="spellStart"/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BitConverter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IsLittleEndian</w:t>
                  </w:r>
                  <w:proofErr w:type="spell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[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index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sample &gt;&gt; 8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[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index + 1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sample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proofErr w:type="gramStart"/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else</w:t>
                  </w:r>
                  <w:proofErr w:type="gramEnd"/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[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index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sample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proofErr w:type="gramStart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buffer[</w:t>
                  </w:r>
                  <w:proofErr w:type="gramEnd"/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index + 1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sample &gt;&gt; 8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54124D"/>
              </w:txbxContent>
            </v:textbox>
          </v:shape>
        </w:pict>
      </w:r>
    </w:p>
    <w:p w:rsidR="0054124D" w:rsidRDefault="0054124D"/>
    <w:sectPr w:rsidR="0054124D" w:rsidSect="00726E5C">
      <w:footerReference w:type="default" r:id="rId20"/>
      <w:pgSz w:w="12240" w:h="15840" w:code="1"/>
      <w:pgMar w:top="1296" w:right="1440" w:bottom="1296" w:left="1440" w:header="720" w:footer="432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2678" w:rsidRDefault="00052678" w:rsidP="007F75AF">
      <w:pPr>
        <w:spacing w:after="0" w:line="240" w:lineRule="auto"/>
      </w:pPr>
      <w:r>
        <w:separator/>
      </w:r>
    </w:p>
  </w:endnote>
  <w:endnote w:type="continuationSeparator" w:id="0">
    <w:p w:rsidR="00052678" w:rsidRDefault="00052678" w:rsidP="007F75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75AF" w:rsidRPr="007F75AF" w:rsidRDefault="00D33850" w:rsidP="007F75AF">
    <w:pPr>
      <w:pStyle w:val="Footer"/>
      <w:jc w:val="center"/>
      <w:rPr>
        <w:sz w:val="18"/>
        <w:szCs w:val="18"/>
      </w:rPr>
    </w:pPr>
    <w:hyperlink r:id="rId1" w:history="1">
      <w:r w:rsidR="007F75AF" w:rsidRPr="007F75AF">
        <w:rPr>
          <w:rFonts w:cstheme="minorHAnsi"/>
          <w:color w:val="0000FF"/>
          <w:sz w:val="18"/>
          <w:szCs w:val="18"/>
          <w:u w:val="single"/>
        </w:rPr>
        <w:t>©2010 Microsoft Corporation. All rights reserved.</w:t>
      </w:r>
    </w:hyperlink>
  </w:p>
  <w:p w:rsidR="007F75AF" w:rsidRPr="007F75AF" w:rsidRDefault="00D33850" w:rsidP="007F75AF">
    <w:pPr>
      <w:pStyle w:val="Footer"/>
      <w:jc w:val="center"/>
      <w:rPr>
        <w:sz w:val="18"/>
        <w:szCs w:val="18"/>
      </w:rPr>
    </w:pPr>
    <w:r w:rsidRPr="007F75AF">
      <w:rPr>
        <w:sz w:val="18"/>
        <w:szCs w:val="18"/>
      </w:rPr>
      <w:fldChar w:fldCharType="begin"/>
    </w:r>
    <w:r w:rsidR="007F75AF" w:rsidRPr="007F75AF">
      <w:rPr>
        <w:sz w:val="18"/>
        <w:szCs w:val="18"/>
      </w:rPr>
      <w:instrText xml:space="preserve"> PAGE   \* MERGEFORMAT </w:instrText>
    </w:r>
    <w:r w:rsidRPr="007F75AF">
      <w:rPr>
        <w:sz w:val="18"/>
        <w:szCs w:val="18"/>
      </w:rPr>
      <w:fldChar w:fldCharType="separate"/>
    </w:r>
    <w:r w:rsidR="00044271">
      <w:rPr>
        <w:noProof/>
        <w:sz w:val="18"/>
        <w:szCs w:val="18"/>
      </w:rPr>
      <w:t>2</w:t>
    </w:r>
    <w:r w:rsidRPr="007F75AF">
      <w:rPr>
        <w:sz w:val="18"/>
        <w:szCs w:val="18"/>
      </w:rPr>
      <w:fldChar w:fldCharType="end"/>
    </w:r>
  </w:p>
  <w:p w:rsidR="007F75AF" w:rsidRDefault="007F75A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2678" w:rsidRDefault="00052678" w:rsidP="007F75AF">
      <w:pPr>
        <w:spacing w:after="0" w:line="240" w:lineRule="auto"/>
      </w:pPr>
      <w:r>
        <w:separator/>
      </w:r>
    </w:p>
  </w:footnote>
  <w:footnote w:type="continuationSeparator" w:id="0">
    <w:p w:rsidR="00052678" w:rsidRDefault="00052678" w:rsidP="007F75A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A3013"/>
    <w:multiLevelType w:val="hybridMultilevel"/>
    <w:tmpl w:val="129C4B9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4AC73AF"/>
    <w:multiLevelType w:val="hybridMultilevel"/>
    <w:tmpl w:val="96AA8C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CF663E"/>
    <w:multiLevelType w:val="hybridMultilevel"/>
    <w:tmpl w:val="6780FA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7C581F"/>
    <w:multiLevelType w:val="hybridMultilevel"/>
    <w:tmpl w:val="B62091A4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">
    <w:nsid w:val="473175D6"/>
    <w:multiLevelType w:val="hybridMultilevel"/>
    <w:tmpl w:val="A6A461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82F5529"/>
    <w:multiLevelType w:val="hybridMultilevel"/>
    <w:tmpl w:val="7DBE4C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4265B7F"/>
    <w:multiLevelType w:val="hybridMultilevel"/>
    <w:tmpl w:val="AF40CAA8"/>
    <w:lvl w:ilvl="0" w:tplc="04090001">
      <w:start w:val="1"/>
      <w:numFmt w:val="bullet"/>
      <w:lvlText w:val=""/>
      <w:lvlJc w:val="left"/>
      <w:pPr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0" w:hanging="360"/>
      </w:pPr>
      <w:rPr>
        <w:rFonts w:ascii="Wingdings" w:hAnsi="Wingdings" w:hint="default"/>
      </w:rPr>
    </w:lvl>
  </w:abstractNum>
  <w:abstractNum w:abstractNumId="7">
    <w:nsid w:val="66DE2D1D"/>
    <w:multiLevelType w:val="hybridMultilevel"/>
    <w:tmpl w:val="E2463024"/>
    <w:lvl w:ilvl="0" w:tplc="0409000F">
      <w:start w:val="1"/>
      <w:numFmt w:val="decimal"/>
      <w:lvlText w:val="%1."/>
      <w:lvlJc w:val="left"/>
      <w:pPr>
        <w:ind w:left="870" w:hanging="360"/>
      </w:pPr>
    </w:lvl>
    <w:lvl w:ilvl="1" w:tplc="04090019" w:tentative="1">
      <w:start w:val="1"/>
      <w:numFmt w:val="lowerLetter"/>
      <w:lvlText w:val="%2."/>
      <w:lvlJc w:val="left"/>
      <w:pPr>
        <w:ind w:left="1590" w:hanging="360"/>
      </w:pPr>
    </w:lvl>
    <w:lvl w:ilvl="2" w:tplc="0409001B" w:tentative="1">
      <w:start w:val="1"/>
      <w:numFmt w:val="lowerRoman"/>
      <w:lvlText w:val="%3."/>
      <w:lvlJc w:val="right"/>
      <w:pPr>
        <w:ind w:left="2310" w:hanging="180"/>
      </w:pPr>
    </w:lvl>
    <w:lvl w:ilvl="3" w:tplc="0409000F" w:tentative="1">
      <w:start w:val="1"/>
      <w:numFmt w:val="decimal"/>
      <w:lvlText w:val="%4."/>
      <w:lvlJc w:val="left"/>
      <w:pPr>
        <w:ind w:left="3030" w:hanging="360"/>
      </w:pPr>
    </w:lvl>
    <w:lvl w:ilvl="4" w:tplc="04090019" w:tentative="1">
      <w:start w:val="1"/>
      <w:numFmt w:val="lowerLetter"/>
      <w:lvlText w:val="%5."/>
      <w:lvlJc w:val="left"/>
      <w:pPr>
        <w:ind w:left="3750" w:hanging="360"/>
      </w:pPr>
    </w:lvl>
    <w:lvl w:ilvl="5" w:tplc="0409001B" w:tentative="1">
      <w:start w:val="1"/>
      <w:numFmt w:val="lowerRoman"/>
      <w:lvlText w:val="%6."/>
      <w:lvlJc w:val="right"/>
      <w:pPr>
        <w:ind w:left="4470" w:hanging="180"/>
      </w:pPr>
    </w:lvl>
    <w:lvl w:ilvl="6" w:tplc="0409000F" w:tentative="1">
      <w:start w:val="1"/>
      <w:numFmt w:val="decimal"/>
      <w:lvlText w:val="%7."/>
      <w:lvlJc w:val="left"/>
      <w:pPr>
        <w:ind w:left="5190" w:hanging="360"/>
      </w:pPr>
    </w:lvl>
    <w:lvl w:ilvl="7" w:tplc="04090019" w:tentative="1">
      <w:start w:val="1"/>
      <w:numFmt w:val="lowerLetter"/>
      <w:lvlText w:val="%8."/>
      <w:lvlJc w:val="left"/>
      <w:pPr>
        <w:ind w:left="5910" w:hanging="360"/>
      </w:pPr>
    </w:lvl>
    <w:lvl w:ilvl="8" w:tplc="040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8">
    <w:nsid w:val="6A952AF4"/>
    <w:multiLevelType w:val="hybridMultilevel"/>
    <w:tmpl w:val="03E23C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2667E0F"/>
    <w:multiLevelType w:val="hybridMultilevel"/>
    <w:tmpl w:val="C2188D24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0">
    <w:nsid w:val="7F5F3BB3"/>
    <w:multiLevelType w:val="hybridMultilevel"/>
    <w:tmpl w:val="EF1E00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F9838E3"/>
    <w:multiLevelType w:val="hybridMultilevel"/>
    <w:tmpl w:val="415E29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1"/>
  </w:num>
  <w:num w:numId="4">
    <w:abstractNumId w:val="9"/>
  </w:num>
  <w:num w:numId="5">
    <w:abstractNumId w:val="4"/>
  </w:num>
  <w:num w:numId="6">
    <w:abstractNumId w:val="7"/>
  </w:num>
  <w:num w:numId="7">
    <w:abstractNumId w:val="6"/>
  </w:num>
  <w:num w:numId="8">
    <w:abstractNumId w:val="8"/>
  </w:num>
  <w:num w:numId="9">
    <w:abstractNumId w:val="11"/>
  </w:num>
  <w:num w:numId="10">
    <w:abstractNumId w:val="5"/>
  </w:num>
  <w:num w:numId="11">
    <w:abstractNumId w:val="3"/>
  </w:num>
  <w:num w:numId="1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B6C42"/>
    <w:rsid w:val="00044271"/>
    <w:rsid w:val="00052678"/>
    <w:rsid w:val="000E5C25"/>
    <w:rsid w:val="00102A1D"/>
    <w:rsid w:val="00136D50"/>
    <w:rsid w:val="00160A17"/>
    <w:rsid w:val="00170F3B"/>
    <w:rsid w:val="00183AED"/>
    <w:rsid w:val="001A0D59"/>
    <w:rsid w:val="001A2BE6"/>
    <w:rsid w:val="001A3838"/>
    <w:rsid w:val="001C3B3D"/>
    <w:rsid w:val="001C5F94"/>
    <w:rsid w:val="001F321B"/>
    <w:rsid w:val="001F3267"/>
    <w:rsid w:val="00211B82"/>
    <w:rsid w:val="00222B94"/>
    <w:rsid w:val="002D41F4"/>
    <w:rsid w:val="002E159E"/>
    <w:rsid w:val="0031426C"/>
    <w:rsid w:val="003205A5"/>
    <w:rsid w:val="00385EFE"/>
    <w:rsid w:val="003B0838"/>
    <w:rsid w:val="003E3359"/>
    <w:rsid w:val="003E6009"/>
    <w:rsid w:val="003F630A"/>
    <w:rsid w:val="00420C05"/>
    <w:rsid w:val="00440534"/>
    <w:rsid w:val="00454DDA"/>
    <w:rsid w:val="004B5A7B"/>
    <w:rsid w:val="004B6722"/>
    <w:rsid w:val="004B6C42"/>
    <w:rsid w:val="004D166F"/>
    <w:rsid w:val="004F2E9C"/>
    <w:rsid w:val="004F57F5"/>
    <w:rsid w:val="005139F1"/>
    <w:rsid w:val="00525571"/>
    <w:rsid w:val="0054124D"/>
    <w:rsid w:val="00567FA5"/>
    <w:rsid w:val="005749E9"/>
    <w:rsid w:val="00591DEC"/>
    <w:rsid w:val="005B6DD5"/>
    <w:rsid w:val="005D7F5B"/>
    <w:rsid w:val="005E18F1"/>
    <w:rsid w:val="005F44E9"/>
    <w:rsid w:val="00610A78"/>
    <w:rsid w:val="00687CCC"/>
    <w:rsid w:val="006B7304"/>
    <w:rsid w:val="006C2AE4"/>
    <w:rsid w:val="006C44D1"/>
    <w:rsid w:val="006C5373"/>
    <w:rsid w:val="006C7678"/>
    <w:rsid w:val="006F22A3"/>
    <w:rsid w:val="006F2B2F"/>
    <w:rsid w:val="006F4B21"/>
    <w:rsid w:val="007013DC"/>
    <w:rsid w:val="00720CBD"/>
    <w:rsid w:val="00726E5C"/>
    <w:rsid w:val="007333CB"/>
    <w:rsid w:val="00745DB1"/>
    <w:rsid w:val="007825BD"/>
    <w:rsid w:val="00787F6B"/>
    <w:rsid w:val="0079024F"/>
    <w:rsid w:val="007952A6"/>
    <w:rsid w:val="007A159E"/>
    <w:rsid w:val="007A6AA6"/>
    <w:rsid w:val="007B669A"/>
    <w:rsid w:val="007C149F"/>
    <w:rsid w:val="007F75AF"/>
    <w:rsid w:val="00825393"/>
    <w:rsid w:val="00876157"/>
    <w:rsid w:val="00887932"/>
    <w:rsid w:val="008938ED"/>
    <w:rsid w:val="008B27AD"/>
    <w:rsid w:val="008C33DA"/>
    <w:rsid w:val="008C56FC"/>
    <w:rsid w:val="008E799B"/>
    <w:rsid w:val="008F295D"/>
    <w:rsid w:val="00960DAE"/>
    <w:rsid w:val="00965B9E"/>
    <w:rsid w:val="00995A3F"/>
    <w:rsid w:val="009C04AA"/>
    <w:rsid w:val="009D4380"/>
    <w:rsid w:val="009E51F1"/>
    <w:rsid w:val="009F5755"/>
    <w:rsid w:val="00A05561"/>
    <w:rsid w:val="00A1783E"/>
    <w:rsid w:val="00A30C32"/>
    <w:rsid w:val="00A8476D"/>
    <w:rsid w:val="00AA2B1A"/>
    <w:rsid w:val="00AA3FE2"/>
    <w:rsid w:val="00AB2C03"/>
    <w:rsid w:val="00B1057B"/>
    <w:rsid w:val="00B240C4"/>
    <w:rsid w:val="00B42084"/>
    <w:rsid w:val="00B45074"/>
    <w:rsid w:val="00B836B2"/>
    <w:rsid w:val="00B90048"/>
    <w:rsid w:val="00BC417B"/>
    <w:rsid w:val="00BC6EDC"/>
    <w:rsid w:val="00BE6520"/>
    <w:rsid w:val="00C35CD4"/>
    <w:rsid w:val="00C60F40"/>
    <w:rsid w:val="00C70EBA"/>
    <w:rsid w:val="00CF4EAE"/>
    <w:rsid w:val="00CF6339"/>
    <w:rsid w:val="00CF6940"/>
    <w:rsid w:val="00D33559"/>
    <w:rsid w:val="00D33850"/>
    <w:rsid w:val="00D72593"/>
    <w:rsid w:val="00D73C7F"/>
    <w:rsid w:val="00D922A6"/>
    <w:rsid w:val="00DE2A02"/>
    <w:rsid w:val="00DE4D57"/>
    <w:rsid w:val="00DF22D7"/>
    <w:rsid w:val="00DF4916"/>
    <w:rsid w:val="00E131EE"/>
    <w:rsid w:val="00E33B94"/>
    <w:rsid w:val="00E34142"/>
    <w:rsid w:val="00E45314"/>
    <w:rsid w:val="00EB02A4"/>
    <w:rsid w:val="00EB192B"/>
    <w:rsid w:val="00EF36D6"/>
    <w:rsid w:val="00F01C90"/>
    <w:rsid w:val="00F0222A"/>
    <w:rsid w:val="00F31C14"/>
    <w:rsid w:val="00F700E7"/>
    <w:rsid w:val="00F97F2D"/>
    <w:rsid w:val="00FA5DE4"/>
    <w:rsid w:val="00FA64DA"/>
    <w:rsid w:val="00FD53B6"/>
    <w:rsid w:val="00FE3A64"/>
    <w:rsid w:val="00FF70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A64DA"/>
  </w:style>
  <w:style w:type="paragraph" w:styleId="Heading1">
    <w:name w:val="heading 1"/>
    <w:basedOn w:val="Normal"/>
    <w:next w:val="Normal"/>
    <w:link w:val="Heading1Char"/>
    <w:uiPriority w:val="9"/>
    <w:qFormat/>
    <w:rsid w:val="00B240C4"/>
    <w:pPr>
      <w:spacing w:before="240" w:after="240" w:line="240" w:lineRule="auto"/>
      <w:contextualSpacing/>
      <w:outlineLvl w:val="0"/>
    </w:pPr>
    <w:rPr>
      <w:rFonts w:ascii="Calibri" w:eastAsiaTheme="majorEastAsia" w:hAnsi="Calibri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5571"/>
    <w:pPr>
      <w:spacing w:before="240" w:after="180" w:line="240" w:lineRule="auto"/>
      <w:outlineLvl w:val="1"/>
    </w:pPr>
    <w:rPr>
      <w:rFonts w:ascii="Calibri" w:eastAsiaTheme="majorEastAsia" w:hAnsi="Calibri" w:cstheme="majorBidi"/>
      <w:b/>
      <w:bCs/>
      <w:color w:val="365F91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5571"/>
    <w:pPr>
      <w:spacing w:before="200" w:after="100" w:line="240" w:lineRule="auto"/>
      <w:outlineLvl w:val="2"/>
    </w:pPr>
    <w:rPr>
      <w:rFonts w:ascii="Calibri" w:eastAsiaTheme="majorEastAsia" w:hAnsi="Calibri" w:cstheme="majorBidi"/>
      <w:b/>
      <w:bCs/>
      <w:color w:val="365F91" w:themeColor="accent1" w:themeShade="BF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64DA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A64DA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A64DA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A64DA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A64DA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A64DA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40C4"/>
    <w:rPr>
      <w:rFonts w:ascii="Calibri" w:eastAsiaTheme="majorEastAsia" w:hAnsi="Calibri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25571"/>
    <w:rPr>
      <w:rFonts w:ascii="Calibri" w:eastAsiaTheme="majorEastAsia" w:hAnsi="Calibri" w:cstheme="majorBidi"/>
      <w:b/>
      <w:bCs/>
      <w:color w:val="365F91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25571"/>
    <w:rPr>
      <w:rFonts w:ascii="Calibri" w:eastAsiaTheme="majorEastAsia" w:hAnsi="Calibri" w:cstheme="majorBidi"/>
      <w:b/>
      <w:bCs/>
      <w:color w:val="365F91" w:themeColor="accent1" w:themeShade="BF"/>
      <w:sz w:val="24"/>
    </w:rPr>
  </w:style>
  <w:style w:type="paragraph" w:styleId="Title">
    <w:name w:val="Title"/>
    <w:basedOn w:val="Normal"/>
    <w:next w:val="Normal"/>
    <w:link w:val="TitleChar"/>
    <w:uiPriority w:val="10"/>
    <w:qFormat/>
    <w:rsid w:val="00FA64DA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A64DA"/>
    <w:rPr>
      <w:rFonts w:asciiTheme="majorHAnsi" w:eastAsiaTheme="majorEastAsia" w:hAnsiTheme="majorHAnsi" w:cstheme="majorBidi"/>
      <w:spacing w:val="5"/>
      <w:sz w:val="52"/>
      <w:szCs w:val="52"/>
    </w:rPr>
  </w:style>
  <w:style w:type="paragraph" w:customStyle="1" w:styleId="PersonalName">
    <w:name w:val="Personal Name"/>
    <w:basedOn w:val="Title"/>
    <w:rsid w:val="004B6C42"/>
    <w:rPr>
      <w:b/>
      <w:caps/>
      <w:color w:val="00000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A64D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FA64DA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A64DA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A64DA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A64DA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A64D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rsid w:val="004B6C42"/>
    <w:pPr>
      <w:spacing w:line="240" w:lineRule="auto"/>
    </w:pPr>
    <w:rPr>
      <w:b/>
      <w:bCs/>
      <w:smallCaps/>
      <w:color w:val="1F497D" w:themeColor="text2"/>
      <w:spacing w:val="6"/>
      <w:szCs w:val="18"/>
      <w:lang w:bidi="hi-IN"/>
    </w:rPr>
  </w:style>
  <w:style w:type="paragraph" w:styleId="Subtitle">
    <w:name w:val="Subtitle"/>
    <w:basedOn w:val="Normal"/>
    <w:next w:val="Normal"/>
    <w:link w:val="SubtitleChar"/>
    <w:uiPriority w:val="11"/>
    <w:qFormat/>
    <w:rsid w:val="00FA64D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A64D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FA64DA"/>
    <w:rPr>
      <w:b/>
      <w:bCs/>
    </w:rPr>
  </w:style>
  <w:style w:type="character" w:styleId="Emphasis">
    <w:name w:val="Emphasis"/>
    <w:uiPriority w:val="20"/>
    <w:qFormat/>
    <w:rsid w:val="00FA64D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FA64DA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B6C42"/>
  </w:style>
  <w:style w:type="paragraph" w:styleId="ListParagraph">
    <w:name w:val="List Paragraph"/>
    <w:basedOn w:val="Normal"/>
    <w:uiPriority w:val="34"/>
    <w:qFormat/>
    <w:rsid w:val="00F31C14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A64DA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A64DA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64DA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64DA"/>
    <w:rPr>
      <w:b/>
      <w:bCs/>
      <w:i/>
      <w:iCs/>
    </w:rPr>
  </w:style>
  <w:style w:type="character" w:styleId="SubtleEmphasis">
    <w:name w:val="Subtle Emphasis"/>
    <w:uiPriority w:val="19"/>
    <w:qFormat/>
    <w:rsid w:val="00FA64DA"/>
    <w:rPr>
      <w:i/>
      <w:iCs/>
    </w:rPr>
  </w:style>
  <w:style w:type="character" w:styleId="IntenseEmphasis">
    <w:name w:val="Intense Emphasis"/>
    <w:uiPriority w:val="21"/>
    <w:qFormat/>
    <w:rsid w:val="00FA64DA"/>
    <w:rPr>
      <w:b/>
      <w:bCs/>
    </w:rPr>
  </w:style>
  <w:style w:type="character" w:styleId="SubtleReference">
    <w:name w:val="Subtle Reference"/>
    <w:uiPriority w:val="31"/>
    <w:qFormat/>
    <w:rsid w:val="00FA64DA"/>
    <w:rPr>
      <w:smallCaps/>
    </w:rPr>
  </w:style>
  <w:style w:type="character" w:styleId="IntenseReference">
    <w:name w:val="Intense Reference"/>
    <w:uiPriority w:val="32"/>
    <w:qFormat/>
    <w:rsid w:val="00FA64DA"/>
    <w:rPr>
      <w:smallCaps/>
      <w:spacing w:val="5"/>
      <w:u w:val="single"/>
    </w:rPr>
  </w:style>
  <w:style w:type="character" w:styleId="BookTitle">
    <w:name w:val="Book Title"/>
    <w:uiPriority w:val="33"/>
    <w:qFormat/>
    <w:rsid w:val="00FA64DA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A64DA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4B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4B21"/>
    <w:rPr>
      <w:rFonts w:ascii="Tahoma" w:hAnsi="Tahoma" w:cs="Tahoma"/>
      <w:sz w:val="16"/>
      <w:szCs w:val="16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211B82"/>
    <w:pPr>
      <w:spacing w:after="0" w:line="240" w:lineRule="auto"/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rsid w:val="003F630A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3F630A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F630A"/>
    <w:pPr>
      <w:tabs>
        <w:tab w:val="right" w:leader="dot" w:pos="9350"/>
      </w:tabs>
      <w:spacing w:after="100"/>
      <w:ind w:left="660"/>
      <w:jc w:val="center"/>
    </w:pPr>
  </w:style>
  <w:style w:type="character" w:styleId="Hyperlink">
    <w:name w:val="Hyperlink"/>
    <w:basedOn w:val="DefaultParagraphFont"/>
    <w:uiPriority w:val="99"/>
    <w:unhideWhenUsed/>
    <w:rsid w:val="003F630A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DF4916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semiHidden/>
    <w:unhideWhenUsed/>
    <w:rsid w:val="007F75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F75AF"/>
  </w:style>
  <w:style w:type="paragraph" w:styleId="Footer">
    <w:name w:val="footer"/>
    <w:basedOn w:val="Normal"/>
    <w:link w:val="FooterChar"/>
    <w:uiPriority w:val="99"/>
    <w:semiHidden/>
    <w:unhideWhenUsed/>
    <w:rsid w:val="007F75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F75A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A64DA"/>
  </w:style>
  <w:style w:type="paragraph" w:styleId="Heading1">
    <w:name w:val="heading 1"/>
    <w:basedOn w:val="Normal"/>
    <w:next w:val="Normal"/>
    <w:link w:val="Heading1Char"/>
    <w:uiPriority w:val="9"/>
    <w:qFormat/>
    <w:rsid w:val="00FA64DA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A64DA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A64DA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64DA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A64DA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808080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A64DA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808080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A64DA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A64DA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A64DA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A64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A64DA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A64DA"/>
    <w:rPr>
      <w:rFonts w:asciiTheme="majorHAnsi" w:eastAsiaTheme="majorEastAsia" w:hAnsiTheme="majorHAnsi" w:cstheme="majorBidi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A64DA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A64DA"/>
    <w:rPr>
      <w:rFonts w:asciiTheme="majorHAnsi" w:eastAsiaTheme="majorEastAsia" w:hAnsiTheme="majorHAnsi" w:cstheme="majorBidi"/>
      <w:spacing w:val="5"/>
      <w:sz w:val="52"/>
      <w:szCs w:val="52"/>
    </w:rPr>
  </w:style>
  <w:style w:type="paragraph" w:customStyle="1" w:styleId="PersonalName">
    <w:name w:val="Personal Name"/>
    <w:basedOn w:val="Title"/>
    <w:rsid w:val="004B6C42"/>
    <w:rPr>
      <w:b/>
      <w:caps/>
      <w:color w:val="00000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A64D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FA64DA"/>
    <w:rPr>
      <w:rFonts w:asciiTheme="majorHAnsi" w:eastAsiaTheme="majorEastAsia" w:hAnsiTheme="majorHAnsi" w:cstheme="majorBidi"/>
      <w:b/>
      <w:bCs/>
      <w:color w:val="808080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A64DA"/>
    <w:rPr>
      <w:rFonts w:asciiTheme="majorHAnsi" w:eastAsiaTheme="majorEastAsia" w:hAnsiTheme="majorHAnsi" w:cstheme="majorBidi"/>
      <w:b/>
      <w:bCs/>
      <w:i/>
      <w:iCs/>
      <w:color w:val="808080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A64DA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A64DA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A64D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rsid w:val="004B6C42"/>
    <w:pPr>
      <w:spacing w:line="240" w:lineRule="auto"/>
    </w:pPr>
    <w:rPr>
      <w:b/>
      <w:bCs/>
      <w:smallCaps/>
      <w:color w:val="1F497D" w:themeColor="text2"/>
      <w:spacing w:val="6"/>
      <w:szCs w:val="18"/>
      <w:lang w:bidi="hi-IN"/>
    </w:rPr>
  </w:style>
  <w:style w:type="paragraph" w:styleId="Subtitle">
    <w:name w:val="Subtitle"/>
    <w:basedOn w:val="Normal"/>
    <w:next w:val="Normal"/>
    <w:link w:val="SubtitleChar"/>
    <w:uiPriority w:val="11"/>
    <w:qFormat/>
    <w:rsid w:val="00FA64D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A64D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FA64DA"/>
    <w:rPr>
      <w:b/>
      <w:bCs/>
    </w:rPr>
  </w:style>
  <w:style w:type="character" w:styleId="Emphasis">
    <w:name w:val="Emphasis"/>
    <w:uiPriority w:val="20"/>
    <w:qFormat/>
    <w:rsid w:val="00FA64D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FA64DA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B6C42"/>
  </w:style>
  <w:style w:type="paragraph" w:styleId="ListParagraph">
    <w:name w:val="List Paragraph"/>
    <w:basedOn w:val="Normal"/>
    <w:uiPriority w:val="34"/>
    <w:qFormat/>
    <w:rsid w:val="00FA64DA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A64DA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A64DA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64DA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64DA"/>
    <w:rPr>
      <w:b/>
      <w:bCs/>
      <w:i/>
      <w:iCs/>
    </w:rPr>
  </w:style>
  <w:style w:type="character" w:styleId="SubtleEmphasis">
    <w:name w:val="Subtle Emphasis"/>
    <w:uiPriority w:val="19"/>
    <w:qFormat/>
    <w:rsid w:val="00FA64DA"/>
    <w:rPr>
      <w:i/>
      <w:iCs/>
    </w:rPr>
  </w:style>
  <w:style w:type="character" w:styleId="IntenseEmphasis">
    <w:name w:val="Intense Emphasis"/>
    <w:uiPriority w:val="21"/>
    <w:qFormat/>
    <w:rsid w:val="00FA64DA"/>
    <w:rPr>
      <w:b/>
      <w:bCs/>
    </w:rPr>
  </w:style>
  <w:style w:type="character" w:styleId="SubtleReference">
    <w:name w:val="Subtle Reference"/>
    <w:uiPriority w:val="31"/>
    <w:qFormat/>
    <w:rsid w:val="00FA64DA"/>
    <w:rPr>
      <w:smallCaps/>
    </w:rPr>
  </w:style>
  <w:style w:type="character" w:styleId="IntenseReference">
    <w:name w:val="Intense Reference"/>
    <w:uiPriority w:val="32"/>
    <w:qFormat/>
    <w:rsid w:val="00FA64DA"/>
    <w:rPr>
      <w:smallCaps/>
      <w:spacing w:val="5"/>
      <w:u w:val="single"/>
    </w:rPr>
  </w:style>
  <w:style w:type="character" w:styleId="BookTitle">
    <w:name w:val="Book Title"/>
    <w:uiPriority w:val="33"/>
    <w:qFormat/>
    <w:rsid w:val="00FA64DA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A64DA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4B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4B21"/>
    <w:rPr>
      <w:rFonts w:ascii="Tahoma" w:hAnsi="Tahoma" w:cs="Tahoma"/>
      <w:sz w:val="16"/>
      <w:szCs w:val="16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211B82"/>
    <w:pPr>
      <w:spacing w:after="0" w:line="240" w:lineRule="auto"/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rsid w:val="003F630A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3F630A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F630A"/>
    <w:pPr>
      <w:tabs>
        <w:tab w:val="right" w:leader="dot" w:pos="9350"/>
      </w:tabs>
      <w:spacing w:after="100"/>
      <w:ind w:left="660"/>
      <w:jc w:val="center"/>
    </w:pPr>
  </w:style>
  <w:style w:type="character" w:styleId="Hyperlink">
    <w:name w:val="Hyperlink"/>
    <w:basedOn w:val="DefaultParagraphFont"/>
    <w:uiPriority w:val="99"/>
    <w:unhideWhenUsed/>
    <w:rsid w:val="003F630A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DF4916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44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24764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0481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83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81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32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0684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530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21593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027023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832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8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53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9541132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4015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7868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740601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996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4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2018118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725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810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60426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990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58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17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141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339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792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3922276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979845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854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643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82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65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79520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6749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538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7164493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26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81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13016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97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227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72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68995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40857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4905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5334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9067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2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902816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376903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6350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643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9724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02328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155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658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138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312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922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26988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9728615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259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457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913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107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9442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20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064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2015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682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020819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2099472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836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086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77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388618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491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9699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813965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95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68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128195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9129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1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511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06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124841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211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315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104573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767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54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195933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27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3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583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7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7926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0054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841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148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3476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264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433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2717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36518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2986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41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16616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917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575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464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101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80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801628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629630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30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350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3950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548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529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085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314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419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64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642168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398552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464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626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229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9236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956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627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6793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37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868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082919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53354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206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402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microsoft.com/info/cpyright.msp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AD124D-CDE6-4A8B-8A38-8BD5F32C8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993</Words>
  <Characters>17064</Characters>
  <Application>Microsoft Office Word</Application>
  <DocSecurity>4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20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 Audio</dc:title>
  <dc:creator>Ashu Tatake</dc:creator>
  <cp:lastModifiedBy>trogs</cp:lastModifiedBy>
  <cp:revision>2</cp:revision>
  <dcterms:created xsi:type="dcterms:W3CDTF">2011-09-05T16:04:00Z</dcterms:created>
  <dcterms:modified xsi:type="dcterms:W3CDTF">2011-09-05T16:04:00Z</dcterms:modified>
</cp:coreProperties>
</file>